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Lato" w:hAnsi="Lato"/>
        </w:rPr>
        <w:id w:val="-481156717"/>
        <w:docPartObj>
          <w:docPartGallery w:val="Cover Pages"/>
          <w:docPartUnique/>
        </w:docPartObj>
      </w:sdtPr>
      <w:sdtEndPr>
        <w:rPr>
          <w:lang w:eastAsia="pl-PL"/>
        </w:rPr>
      </w:sdtEndPr>
      <w:sdtContent>
        <w:p w:rsidR="00193B28" w:rsidRPr="000151CC" w:rsidRDefault="00193B28">
          <w:pPr>
            <w:rPr>
              <w:rFonts w:ascii="Lato" w:hAnsi="Lato"/>
            </w:rPr>
          </w:pPr>
          <w:r w:rsidRPr="000151CC">
            <w:rPr>
              <w:rFonts w:ascii="Lato" w:hAnsi="Lato"/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upa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Prostokąt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Prostokąt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sz w:val="32"/>
                                      <w:szCs w:val="32"/>
                                    </w:rPr>
                                    <w:alias w:val="Autor"/>
                                    <w:tag w:val=""/>
                                    <w:id w:val="149098440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844B3E" w:rsidRPr="002E4812" w:rsidRDefault="00844B3E">
                                      <w:pPr>
                                        <w:pStyle w:val="Bezodstpw"/>
                                        <w:rPr>
                                          <w:sz w:val="32"/>
                                          <w:szCs w:val="32"/>
                                        </w:rPr>
                                      </w:pPr>
                                      <w:r w:rsidRPr="002E4812">
                                        <w:rPr>
                                          <w:sz w:val="32"/>
                                          <w:szCs w:val="32"/>
                                        </w:rPr>
                                        <w:t>Połatyńska Anna</w:t>
                                      </w:r>
                                    </w:p>
                                  </w:sdtContent>
                                </w:sdt>
                                <w:p w:rsidR="00844B3E" w:rsidRDefault="00844B3E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Lato" w:hAnsi="Lato" w:cs="Arial"/>
                                        <w:b/>
                                        <w:sz w:val="16"/>
                                        <w:szCs w:val="16"/>
                                        <w:lang w:val="en-US"/>
                                      </w:rPr>
                                      <w:alias w:val="Firma"/>
                                      <w:tag w:val=""/>
                                      <w:id w:val="131060028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 w:rsidRPr="002E4812">
                                        <w:rPr>
                                          <w:rFonts w:ascii="Lato" w:hAnsi="Lato" w:cs="Arial"/>
                                          <w:b/>
                                          <w:sz w:val="16"/>
                                          <w:szCs w:val="16"/>
                                          <w:lang w:val="en-US"/>
                                        </w:rPr>
                                        <w:t>Zakład Metrologi Interdyscyplinarnej, Pracownia Wsparcia Metrologii</w:t>
                                      </w:r>
                                    </w:sdtContent>
                                  </w:sdt>
                                  <w:r w:rsidRPr="002E4812">
                                    <w:rPr>
                                      <w:caps/>
                                    </w:rPr>
                                    <w:t xml:space="preserve">  |</w:t>
                                  </w:r>
                                </w:p>
                                <w:p w:rsidR="00844B3E" w:rsidRDefault="00844B3E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>Główny Urząd Miar</w:t>
                                  </w:r>
                                </w:p>
                                <w:p w:rsidR="00844B3E" w:rsidRDefault="00844B3E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Warszawa </w:t>
                                  </w:r>
                                </w:p>
                                <w:p w:rsidR="00844B3E" w:rsidRPr="002E4812" w:rsidRDefault="00844B3E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luty 2019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Pole tekstowe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Lato" w:eastAsia="Times New Roman" w:hAnsi="Lato"/>
                                      <w:spacing w:val="5"/>
                                      <w:sz w:val="72"/>
                                      <w:szCs w:val="47"/>
                                      <w:lang w:eastAsia="zh-CN" w:bidi="hi-IN"/>
                                    </w:rPr>
                                    <w:alias w:val="Tytuł"/>
                                    <w:tag w:val=""/>
                                    <w:id w:val="-419016697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844B3E" w:rsidRDefault="00844B3E">
                                      <w:pPr>
                                        <w:pStyle w:val="Bezodstpw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 w:rsidRPr="002E4812">
                                        <w:rPr>
                                          <w:rFonts w:ascii="Lato" w:eastAsia="Times New Roman" w:hAnsi="Lato"/>
                                          <w:spacing w:val="5"/>
                                          <w:sz w:val="72"/>
                                          <w:szCs w:val="47"/>
                                          <w:lang w:eastAsia="zh-CN" w:bidi="hi-IN"/>
                                        </w:rPr>
                                        <w:t>Program RemaGUM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alias w:val="Podtytuł"/>
                                    <w:tag w:val=""/>
                                    <w:id w:val="208787697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:rsidR="00844B3E" w:rsidRDefault="00844B3E">
                                      <w:pPr>
                                        <w:pStyle w:val="Bezodstpw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 w:rsidRPr="002E4812">
                                        <w:rPr>
                                          <w:rFonts w:ascii="Lato" w:hAnsi="Lato"/>
                                          <w:sz w:val="36"/>
                                          <w:szCs w:val="36"/>
                                        </w:rPr>
                                        <w:t>Opis rozwiązan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upa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">
                    <v:rect id="Prostokąt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4472c4 [3204]" stroked="f" strokeweight="1pt"/>
                    <v:rect id="Prostokąt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sz w:val="32"/>
                                <w:szCs w:val="32"/>
                              </w:rPr>
                              <w:alias w:val="Autor"/>
                              <w:tag w:val=""/>
                              <w:id w:val="149098440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844B3E" w:rsidRPr="002E4812" w:rsidRDefault="00844B3E">
                                <w:pPr>
                                  <w:pStyle w:val="Bezodstpw"/>
                                  <w:rPr>
                                    <w:sz w:val="32"/>
                                    <w:szCs w:val="32"/>
                                  </w:rPr>
                                </w:pPr>
                                <w:r w:rsidRPr="002E4812">
                                  <w:rPr>
                                    <w:sz w:val="32"/>
                                    <w:szCs w:val="32"/>
                                  </w:rPr>
                                  <w:t>Połatyńska Anna</w:t>
                                </w:r>
                              </w:p>
                            </w:sdtContent>
                          </w:sdt>
                          <w:p w:rsidR="00844B3E" w:rsidRDefault="00844B3E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sdt>
                              <w:sdtPr>
                                <w:rPr>
                                  <w:rFonts w:ascii="Lato" w:hAnsi="Lato" w:cs="Arial"/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  <w:alias w:val="Firma"/>
                                <w:tag w:val=""/>
                                <w:id w:val="131060028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 w:rsidRPr="002E4812">
                                  <w:rPr>
                                    <w:rFonts w:ascii="Lato" w:hAnsi="Lato" w:cs="Arial"/>
                                    <w:b/>
                                    <w:sz w:val="16"/>
                                    <w:szCs w:val="16"/>
                                    <w:lang w:val="en-US"/>
                                  </w:rPr>
                                  <w:t>Zakład Metrologi Interdyscyplinarnej, Pracownia Wsparcia Metrologii</w:t>
                                </w:r>
                              </w:sdtContent>
                            </w:sdt>
                            <w:r w:rsidRPr="002E4812">
                              <w:rPr>
                                <w:caps/>
                              </w:rPr>
                              <w:t xml:space="preserve">  |</w:t>
                            </w:r>
                          </w:p>
                          <w:p w:rsidR="00844B3E" w:rsidRDefault="00844B3E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Główny Urząd Miar</w:t>
                            </w:r>
                          </w:p>
                          <w:p w:rsidR="00844B3E" w:rsidRDefault="00844B3E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Warszawa </w:t>
                            </w:r>
                          </w:p>
                          <w:p w:rsidR="00844B3E" w:rsidRPr="002E4812" w:rsidRDefault="00844B3E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luty 2019 </w:t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le tekstowe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="Lato" w:eastAsia="Times New Roman" w:hAnsi="Lato"/>
                                <w:spacing w:val="5"/>
                                <w:sz w:val="72"/>
                                <w:szCs w:val="47"/>
                                <w:lang w:eastAsia="zh-CN" w:bidi="hi-IN"/>
                              </w:rPr>
                              <w:alias w:val="Tytuł"/>
                              <w:tag w:val=""/>
                              <w:id w:val="-419016697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844B3E" w:rsidRDefault="00844B3E">
                                <w:pPr>
                                  <w:pStyle w:val="Bezodstpw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 w:rsidRPr="002E4812">
                                  <w:rPr>
                                    <w:rFonts w:ascii="Lato" w:eastAsia="Times New Roman" w:hAnsi="Lato"/>
                                    <w:spacing w:val="5"/>
                                    <w:sz w:val="72"/>
                                    <w:szCs w:val="47"/>
                                    <w:lang w:eastAsia="zh-CN" w:bidi="hi-IN"/>
                                  </w:rPr>
                                  <w:t>Program RemaGUM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alias w:val="Podtytuł"/>
                              <w:tag w:val=""/>
                              <w:id w:val="208787697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844B3E" w:rsidRDefault="00844B3E">
                                <w:pPr>
                                  <w:pStyle w:val="Bezodstpw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 w:rsidRPr="002E4812">
                                  <w:rPr>
                                    <w:rFonts w:ascii="Lato" w:hAnsi="Lato"/>
                                    <w:sz w:val="36"/>
                                    <w:szCs w:val="36"/>
                                  </w:rPr>
                                  <w:t>Opis rozwiązan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193B28" w:rsidRPr="000151CC" w:rsidRDefault="002E4812">
          <w:pPr>
            <w:rPr>
              <w:rFonts w:ascii="Lato" w:hAnsi="Lato"/>
              <w:lang w:eastAsia="pl-PL"/>
            </w:rPr>
          </w:pPr>
          <w:r w:rsidRPr="000151CC">
            <w:rPr>
              <w:rFonts w:ascii="Lato" w:hAnsi="Lato"/>
              <w:lang w:eastAsia="pl-PL"/>
            </w:rPr>
            <w:br w:type="page"/>
          </w:r>
        </w:p>
      </w:sdtContent>
    </w:sdt>
    <w:p w:rsidR="00193B28" w:rsidRPr="000151CC" w:rsidRDefault="00193B28" w:rsidP="00193B28">
      <w:pPr>
        <w:jc w:val="center"/>
        <w:rPr>
          <w:rFonts w:ascii="Lato" w:hAnsi="Lato"/>
        </w:rPr>
      </w:pPr>
    </w:p>
    <w:p w:rsidR="00193B28" w:rsidRPr="000151CC" w:rsidRDefault="00193B28" w:rsidP="00193B28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0" w:name="_Toc467664658"/>
      <w:bookmarkStart w:id="1" w:name="_Toc535922407"/>
      <w:r w:rsidRPr="000151CC">
        <w:rPr>
          <w:rFonts w:ascii="Lato" w:hAnsi="Lato"/>
          <w:color w:val="auto"/>
        </w:rPr>
        <w:t>Zapotrzebowanie</w:t>
      </w:r>
      <w:bookmarkEnd w:id="0"/>
      <w:bookmarkEnd w:id="1"/>
    </w:p>
    <w:p w:rsidR="00193B28" w:rsidRPr="000151CC" w:rsidRDefault="002E4812" w:rsidP="00193B28">
      <w:pPr>
        <w:jc w:val="both"/>
        <w:rPr>
          <w:rFonts w:ascii="Lato" w:hAnsi="Lato"/>
        </w:rPr>
      </w:pPr>
      <w:r w:rsidRPr="000151CC">
        <w:rPr>
          <w:rFonts w:ascii="Lato" w:hAnsi="Lato"/>
        </w:rPr>
        <w:t>Oprogramowanie n</w:t>
      </w:r>
      <w:r w:rsidR="00193B28" w:rsidRPr="000151CC">
        <w:rPr>
          <w:rFonts w:ascii="Lato" w:hAnsi="Lato"/>
        </w:rPr>
        <w:t xml:space="preserve">apisanie </w:t>
      </w:r>
      <w:r w:rsidRPr="000151CC">
        <w:rPr>
          <w:rFonts w:ascii="Lato" w:hAnsi="Lato"/>
        </w:rPr>
        <w:t>dla potrzeb</w:t>
      </w:r>
      <w:r w:rsidR="00193B28" w:rsidRPr="000151CC">
        <w:rPr>
          <w:rFonts w:ascii="Lato" w:hAnsi="Lato"/>
        </w:rPr>
        <w:t xml:space="preserve"> </w:t>
      </w:r>
      <w:r w:rsidRPr="000151CC">
        <w:rPr>
          <w:rFonts w:ascii="Lato" w:hAnsi="Lato"/>
          <w:b/>
        </w:rPr>
        <w:t>Warsztatu Głównego Urzędu Miar.</w:t>
      </w:r>
      <w:r w:rsidR="00193B28" w:rsidRPr="000151CC">
        <w:rPr>
          <w:rFonts w:ascii="Lato" w:hAnsi="Lato"/>
        </w:rPr>
        <w:t xml:space="preserve"> </w:t>
      </w:r>
      <w:r w:rsidRPr="000151CC">
        <w:rPr>
          <w:rFonts w:ascii="Lato" w:hAnsi="Lato"/>
        </w:rPr>
        <w:t>P</w:t>
      </w:r>
      <w:r w:rsidR="00193B28" w:rsidRPr="000151CC">
        <w:rPr>
          <w:rFonts w:ascii="Lato" w:hAnsi="Lato"/>
        </w:rPr>
        <w:t>rogram</w:t>
      </w:r>
      <w:r w:rsidRPr="000151CC">
        <w:rPr>
          <w:rFonts w:ascii="Lato" w:hAnsi="Lato"/>
        </w:rPr>
        <w:t xml:space="preserve"> ma umożliwić </w:t>
      </w:r>
      <w:r w:rsidR="00A2284F" w:rsidRPr="000151CC">
        <w:rPr>
          <w:rFonts w:ascii="Lato" w:hAnsi="Lato"/>
        </w:rPr>
        <w:t>zarządzanie warsztatem i magazynem materiałów i normaliów a tym samym ułatwić pracę osobie zarządzającej warsztatem i technikowi</w:t>
      </w:r>
      <w:r w:rsidR="00193B28" w:rsidRPr="000151CC">
        <w:rPr>
          <w:rFonts w:ascii="Lato" w:hAnsi="Lato"/>
        </w:rPr>
        <w:t>.</w:t>
      </w:r>
    </w:p>
    <w:p w:rsidR="000D522C" w:rsidRPr="000151CC" w:rsidRDefault="00C8297F" w:rsidP="00C8297F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2" w:name="_Toc467664659"/>
      <w:bookmarkStart w:id="3" w:name="_Toc535922408"/>
      <w:r w:rsidRPr="000151CC">
        <w:rPr>
          <w:rFonts w:ascii="Lato" w:hAnsi="Lato"/>
          <w:color w:val="auto"/>
        </w:rPr>
        <w:t>Cel powstania</w:t>
      </w:r>
      <w:bookmarkEnd w:id="3"/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ewidencyjny maszyn i urządzeń w warsztacie GUM, oraz stanów magazynowych warsztatu. Stanowi on punkt wyjścia do stworzenia rozwiązań do zarządzania majątkiem poszczególnych  laboratoriów GUM.</w:t>
      </w:r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>Cel powstania</w:t>
      </w:r>
      <w:r w:rsidRPr="000151CC">
        <w:rPr>
          <w:rFonts w:ascii="Lato" w:hAnsi="Lato"/>
        </w:rPr>
        <w:t xml:space="preserve">: ułatwienie ewidencjonowania i monitorowania stanu technicznego oraz napraw maszyn w warsztacie, oraz bieżące śledzenie stanów magazynowych . </w:t>
      </w:r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składa się z dwóch modułów:</w:t>
      </w:r>
    </w:p>
    <w:p w:rsidR="00C8297F" w:rsidRPr="000151CC" w:rsidRDefault="00B22F40" w:rsidP="00C8297F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 xml:space="preserve">1. </w:t>
      </w:r>
      <w:r w:rsidR="00C8297F" w:rsidRPr="000151CC">
        <w:rPr>
          <w:rFonts w:ascii="Lato" w:hAnsi="Lato"/>
          <w:b/>
        </w:rPr>
        <w:t>spis maszyn</w:t>
      </w:r>
      <w:r w:rsidRPr="000151CC">
        <w:rPr>
          <w:rFonts w:ascii="Lato" w:hAnsi="Lato"/>
          <w:b/>
        </w:rPr>
        <w:t xml:space="preserve"> -</w:t>
      </w:r>
      <w:r w:rsidR="00C8297F" w:rsidRPr="000151CC">
        <w:rPr>
          <w:rFonts w:ascii="Lato" w:hAnsi="Lato"/>
        </w:rPr>
        <w:t xml:space="preserve"> poprzez bieżącą aktualizację np.: operatora maszyny, osoby zarządzającej, pomieszczenia, dodawanie nowego sprzętu i usuwania zużytego oraz monitorowania stanu technicznego i planu napraw i czasu wyłączenia z eksploatacji poszczególnych maszyn.</w:t>
      </w:r>
    </w:p>
    <w:p w:rsidR="003A3F42" w:rsidRPr="000151CC" w:rsidRDefault="00B22F40" w:rsidP="00B22F40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>2. s</w:t>
      </w:r>
      <w:r w:rsidR="00C8297F" w:rsidRPr="000151CC">
        <w:rPr>
          <w:rFonts w:ascii="Lato" w:hAnsi="Lato"/>
          <w:b/>
        </w:rPr>
        <w:t>pis magazynow</w:t>
      </w:r>
      <w:r w:rsidRPr="000151CC">
        <w:rPr>
          <w:rFonts w:ascii="Lato" w:hAnsi="Lato"/>
          <w:b/>
        </w:rPr>
        <w:t>y</w:t>
      </w:r>
      <w:r w:rsidR="00C8297F" w:rsidRPr="000151CC">
        <w:rPr>
          <w:rFonts w:ascii="Lato" w:hAnsi="Lato"/>
        </w:rPr>
        <w:t xml:space="preserve"> </w:t>
      </w:r>
      <w:r w:rsidRPr="000151CC">
        <w:rPr>
          <w:rFonts w:ascii="Lato" w:hAnsi="Lato"/>
        </w:rPr>
        <w:t xml:space="preserve">- </w:t>
      </w:r>
      <w:r w:rsidR="00C8297F" w:rsidRPr="000151CC">
        <w:rPr>
          <w:rFonts w:ascii="Lato" w:hAnsi="Lato"/>
        </w:rPr>
        <w:t xml:space="preserve">poprzez  aktualizację, bieżącego śledzenia dostępnych ilości poszczególnych produktów, ich bieżącego zużycia, ilości odpadów itp., jak również informować o konieczności dokonania zakupów w przypadku przekroczenia stanu minimalnego. Spisy magazynowe powinny zawierać również stany magazynowe: wszelkich potrzebnych narzędzi </w:t>
      </w:r>
      <w:r w:rsidR="00C8297F" w:rsidRPr="000151CC">
        <w:rPr>
          <w:rFonts w:ascii="Lato" w:hAnsi="Lato"/>
        </w:rPr>
        <w:br/>
        <w:t>i drobnych sprzętów warsztatowych jak: wiertła, klucze, frezy, gwintowniki itd. , z możliwością odpisywania jako zużyte, i w przypadku braku niezbędnej części – generowania informacji o konieczności zakupu.</w:t>
      </w:r>
    </w:p>
    <w:p w:rsidR="00C34465" w:rsidRPr="000151CC" w:rsidRDefault="00C34465" w:rsidP="00337F1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4" w:name="_Toc535922409"/>
      <w:r w:rsidRPr="000151CC">
        <w:rPr>
          <w:rFonts w:ascii="Lato" w:hAnsi="Lato"/>
          <w:color w:val="auto"/>
        </w:rPr>
        <w:t>Wykorzystanie programu</w:t>
      </w:r>
      <w:bookmarkEnd w:id="4"/>
    </w:p>
    <w:p w:rsidR="00B933A7" w:rsidRPr="000151CC" w:rsidRDefault="00C34465" w:rsidP="005B7F8E">
      <w:p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RemaGUM jest programem desktopowym, po umieszczeniu go w katalogu wspólnym </w:t>
      </w:r>
      <w:r w:rsidR="005B7F8E" w:rsidRPr="000151CC">
        <w:rPr>
          <w:rFonts w:ascii="Lato" w:hAnsi="Lato"/>
        </w:rPr>
        <w:t>program staje się dostępny do współdzielenia przez osobę zarządzającą warsztatem/magazynem, technologa, pracowników warsztatu oraz pracowników magazynu. Projekt może być rozwinięty o funkcję logowania użytkowników o różnych uprawnieniach</w:t>
      </w:r>
      <w:r w:rsidR="00B933A7" w:rsidRPr="000151CC">
        <w:rPr>
          <w:rFonts w:ascii="Lato" w:hAnsi="Lato"/>
        </w:rPr>
        <w:t>,</w:t>
      </w:r>
      <w:r w:rsidR="005B7F8E" w:rsidRPr="000151CC">
        <w:rPr>
          <w:rFonts w:ascii="Lato" w:hAnsi="Lato"/>
        </w:rPr>
        <w:t xml:space="preserve"> co dawałoby im różny dostęp do poszczególnych zakładek programu. </w:t>
      </w:r>
    </w:p>
    <w:p w:rsidR="00554A2B" w:rsidRPr="00554A2B" w:rsidRDefault="00554A2B" w:rsidP="00554A2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5" w:name="_Toc496791579"/>
      <w:bookmarkStart w:id="6" w:name="_Toc535922410"/>
      <w:r w:rsidRPr="00554A2B">
        <w:rPr>
          <w:rFonts w:ascii="Lato" w:hAnsi="Lato"/>
          <w:color w:val="auto"/>
        </w:rPr>
        <w:t>Środowisko pracy</w:t>
      </w:r>
      <w:bookmarkEnd w:id="5"/>
      <w:bookmarkEnd w:id="6"/>
    </w:p>
    <w:p w:rsidR="00554A2B" w:rsidRPr="00554A2B" w:rsidRDefault="00554A2B" w:rsidP="00554A2B">
      <w:pPr>
        <w:spacing w:line="252" w:lineRule="auto"/>
        <w:rPr>
          <w:rFonts w:ascii="Calibri" w:eastAsiaTheme="minorEastAsia" w:hAnsi="Calibri" w:cs="Times New Roman"/>
          <w:lang w:eastAsia="pl-PL"/>
        </w:rPr>
      </w:pPr>
      <w:r w:rsidRPr="00554A2B">
        <w:rPr>
          <w:rFonts w:ascii="Calibri" w:eastAsiaTheme="minorEastAsia" w:hAnsi="Calibri" w:cs="Times New Roman"/>
          <w:b/>
          <w:bCs/>
          <w:lang w:eastAsia="pl-PL"/>
        </w:rPr>
        <w:t>RemaGUM</w:t>
      </w:r>
      <w:r w:rsidRPr="00554A2B">
        <w:rPr>
          <w:rFonts w:ascii="Calibri" w:eastAsiaTheme="minorEastAsia" w:hAnsi="Calibri" w:cs="Times New Roman"/>
          <w:lang w:eastAsia="pl-PL"/>
        </w:rPr>
        <w:t xml:space="preserve"> może być uruchomiony na komputerze PC pod kontrolą Windows XP lub nowszym. Aktualna wersja programu skompilowana jest w środowisku Microsoft Visual Studio 2017. </w:t>
      </w:r>
      <w:r w:rsidRPr="00554A2B">
        <w:rPr>
          <w:rFonts w:ascii="Calibri" w:eastAsiaTheme="minorEastAsia" w:hAnsi="Calibri" w:cs="Times New Roman"/>
          <w:lang w:eastAsia="pl-PL"/>
        </w:rPr>
        <w:br/>
        <w:t xml:space="preserve">W większości przypadków program nie wymaga instalacji na komputerach z pakietem MS Office. </w:t>
      </w:r>
    </w:p>
    <w:p w:rsidR="00554A2B" w:rsidRPr="00554A2B" w:rsidRDefault="00554A2B" w:rsidP="00554A2B">
      <w:pPr>
        <w:spacing w:line="252" w:lineRule="auto"/>
        <w:jc w:val="both"/>
        <w:rPr>
          <w:rFonts w:ascii="Calibri" w:eastAsiaTheme="minorEastAsia" w:hAnsi="Calibri" w:cs="Times New Roman"/>
          <w:lang w:eastAsia="pl-PL"/>
        </w:rPr>
      </w:pPr>
      <w:r w:rsidRPr="00554A2B">
        <w:rPr>
          <w:rFonts w:ascii="Calibri" w:eastAsiaTheme="minorEastAsia" w:hAnsi="Calibri" w:cs="Times New Roman"/>
          <w:lang w:eastAsia="pl-PL"/>
        </w:rPr>
        <w:t>W obecnej konfiguracji program wykonawczy (RemaGUM.exe) zapisany jest w folderze sieciowym.</w:t>
      </w:r>
    </w:p>
    <w:p w:rsidR="00554A2B" w:rsidRPr="00554A2B" w:rsidRDefault="00554A2B" w:rsidP="00554A2B">
      <w:pPr>
        <w:spacing w:line="252" w:lineRule="auto"/>
        <w:rPr>
          <w:rFonts w:ascii="Lato" w:hAnsi="Lato"/>
        </w:rPr>
      </w:pPr>
      <w:r w:rsidRPr="00554A2B">
        <w:rPr>
          <w:rFonts w:ascii="Calibri" w:eastAsiaTheme="minorEastAsia" w:hAnsi="Calibri" w:cs="Times New Roman"/>
          <w:lang w:eastAsia="pl-PL"/>
        </w:rPr>
        <w:t> </w:t>
      </w:r>
      <w:r w:rsidRPr="00554A2B">
        <w:rPr>
          <w:rFonts w:ascii="Calibri" w:eastAsiaTheme="minorEastAsia" w:hAnsi="Calibri" w:cs="Times New Roman"/>
          <w:b/>
          <w:bCs/>
          <w:lang w:eastAsia="pl-PL"/>
        </w:rPr>
        <w:t>RemaGUM</w:t>
      </w:r>
      <w:r w:rsidRPr="00554A2B">
        <w:rPr>
          <w:rFonts w:ascii="Calibri" w:eastAsiaTheme="minorEastAsia" w:hAnsi="Calibri" w:cs="Times New Roman"/>
          <w:lang w:eastAsia="pl-PL"/>
        </w:rPr>
        <w:t xml:space="preserve"> współpracuje z dowolną wersją bazy Access i umożliwia korzystanie z jej zasobów.</w:t>
      </w:r>
      <w:r w:rsidR="00C34465" w:rsidRPr="00554A2B">
        <w:rPr>
          <w:rFonts w:ascii="Lato" w:hAnsi="Lato"/>
        </w:rPr>
        <w:t xml:space="preserve"> </w:t>
      </w:r>
    </w:p>
    <w:p w:rsidR="00F76D9F" w:rsidRPr="00554A2B" w:rsidRDefault="00F76D9F" w:rsidP="00554A2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7" w:name="_Toc535922411"/>
      <w:r w:rsidRPr="00554A2B">
        <w:rPr>
          <w:rFonts w:ascii="Lato" w:hAnsi="Lato"/>
          <w:color w:val="auto"/>
        </w:rPr>
        <w:t>Komponenty programu</w:t>
      </w:r>
      <w:bookmarkEnd w:id="7"/>
    </w:p>
    <w:p w:rsidR="000410BB" w:rsidRPr="000151CC" w:rsidRDefault="00F76D9F" w:rsidP="003E4DAA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został</w:t>
      </w:r>
      <w:r w:rsidR="005C3E0B" w:rsidRPr="000151CC">
        <w:rPr>
          <w:rFonts w:ascii="Lato" w:hAnsi="Lato"/>
        </w:rPr>
        <w:t xml:space="preserve"> </w:t>
      </w:r>
      <w:r w:rsidR="003E4DAA" w:rsidRPr="000151CC">
        <w:rPr>
          <w:rFonts w:ascii="Lato" w:hAnsi="Lato"/>
        </w:rPr>
        <w:t xml:space="preserve">zaprojektowany, napisany i wdrożony w Pracowni Wsparcia Metrologii Zakładu Metrologi Interdyscyplinarnej Głównego Urzędu Miar. </w:t>
      </w:r>
      <w:r w:rsidR="00BE6139" w:rsidRPr="000151CC">
        <w:rPr>
          <w:rFonts w:ascii="Lato" w:hAnsi="Lato"/>
        </w:rPr>
        <w:t>N</w:t>
      </w:r>
      <w:r w:rsidR="003E4DAA" w:rsidRPr="000151CC">
        <w:rPr>
          <w:rFonts w:ascii="Lato" w:hAnsi="Lato"/>
        </w:rPr>
        <w:t xml:space="preserve">apisany w </w:t>
      </w:r>
      <w:r w:rsidR="003E4DAA" w:rsidRPr="000151CC">
        <w:rPr>
          <w:rFonts w:ascii="Lato" w:hAnsi="Lato"/>
          <w:b/>
        </w:rPr>
        <w:t>języku C#</w:t>
      </w:r>
      <w:r w:rsidR="003E4DAA" w:rsidRPr="000151CC">
        <w:rPr>
          <w:rFonts w:ascii="Lato" w:hAnsi="Lato"/>
        </w:rPr>
        <w:t xml:space="preserve"> przy wykorzystaniu </w:t>
      </w:r>
      <w:r w:rsidR="00C2617F" w:rsidRPr="000151CC">
        <w:rPr>
          <w:rFonts w:ascii="Lato" w:hAnsi="Lato"/>
        </w:rPr>
        <w:t>środowisk</w:t>
      </w:r>
      <w:r w:rsidR="00BE6139" w:rsidRPr="000151CC">
        <w:rPr>
          <w:rFonts w:ascii="Lato" w:hAnsi="Lato"/>
        </w:rPr>
        <w:t>a</w:t>
      </w:r>
      <w:r w:rsidR="00C2617F" w:rsidRPr="000151CC">
        <w:rPr>
          <w:rFonts w:ascii="Lato" w:hAnsi="Lato"/>
        </w:rPr>
        <w:t xml:space="preserve"> </w:t>
      </w:r>
      <w:r w:rsidR="00C2617F" w:rsidRPr="000151CC">
        <w:rPr>
          <w:rFonts w:ascii="Lato" w:hAnsi="Lato"/>
          <w:b/>
        </w:rPr>
        <w:t>Microsoft Visual Studio Enterprise 2017</w:t>
      </w:r>
      <w:r w:rsidR="00C2617F" w:rsidRPr="000151CC">
        <w:rPr>
          <w:rFonts w:ascii="Lato" w:hAnsi="Lato"/>
        </w:rPr>
        <w:t>.</w:t>
      </w:r>
      <w:r w:rsidR="00BE6139" w:rsidRPr="000151CC">
        <w:rPr>
          <w:rFonts w:ascii="Lato" w:hAnsi="Lato"/>
        </w:rPr>
        <w:t xml:space="preserve"> Dane obsługuje baza danych </w:t>
      </w:r>
      <w:r w:rsidR="00BE6139" w:rsidRPr="000151CC">
        <w:rPr>
          <w:rFonts w:ascii="Lato" w:hAnsi="Lato"/>
          <w:b/>
        </w:rPr>
        <w:t>MSAccess</w:t>
      </w:r>
      <w:r w:rsidR="003E4DAA" w:rsidRPr="000151CC">
        <w:rPr>
          <w:rFonts w:ascii="Lato" w:hAnsi="Lato"/>
        </w:rPr>
        <w:t xml:space="preserve"> </w:t>
      </w:r>
      <w:r w:rsidR="00BE6139" w:rsidRPr="000151CC">
        <w:rPr>
          <w:rFonts w:ascii="Lato" w:hAnsi="Lato"/>
        </w:rPr>
        <w:t xml:space="preserve">przy użyciu języka zapytań </w:t>
      </w:r>
      <w:r w:rsidR="00BE6139" w:rsidRPr="000151CC">
        <w:rPr>
          <w:rFonts w:ascii="Lato" w:hAnsi="Lato"/>
          <w:b/>
        </w:rPr>
        <w:t>SQL</w:t>
      </w:r>
      <w:r w:rsidR="00BE6139" w:rsidRPr="000151CC">
        <w:rPr>
          <w:rFonts w:ascii="Lato" w:hAnsi="Lato"/>
        </w:rPr>
        <w:t xml:space="preserve">. </w:t>
      </w:r>
    </w:p>
    <w:p w:rsidR="000410BB" w:rsidRPr="000151CC" w:rsidRDefault="000410BB" w:rsidP="003E4DAA">
      <w:pPr>
        <w:jc w:val="both"/>
        <w:rPr>
          <w:rFonts w:ascii="Lato" w:hAnsi="Lato"/>
        </w:rPr>
      </w:pPr>
      <w:r w:rsidRPr="000151CC">
        <w:rPr>
          <w:rFonts w:ascii="Lato" w:hAnsi="Lato"/>
        </w:rPr>
        <w:t>Komponenty programu:</w:t>
      </w:r>
    </w:p>
    <w:p w:rsidR="000410BB" w:rsidRPr="000151CC" w:rsidRDefault="000410BB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pliki </w:t>
      </w:r>
      <w:r w:rsidR="00BE6139" w:rsidRPr="000151CC">
        <w:rPr>
          <w:rFonts w:ascii="Lato" w:hAnsi="Lato"/>
        </w:rPr>
        <w:t xml:space="preserve">wykonawczy </w:t>
      </w:r>
      <w:r w:rsidRPr="000151CC">
        <w:rPr>
          <w:rFonts w:ascii="Lato" w:hAnsi="Lato"/>
        </w:rPr>
        <w:t>rozwiązania</w:t>
      </w:r>
      <w:r w:rsidR="00010CBF" w:rsidRPr="000151CC">
        <w:rPr>
          <w:rFonts w:ascii="Lato" w:hAnsi="Lato"/>
        </w:rPr>
        <w:t xml:space="preserve"> – </w:t>
      </w:r>
      <w:r w:rsidR="00010CBF" w:rsidRPr="000151CC">
        <w:rPr>
          <w:rFonts w:ascii="Lato" w:hAnsi="Lato"/>
          <w:b/>
        </w:rPr>
        <w:t>aplikacja RemaGUM</w:t>
      </w:r>
      <w:r w:rsidR="00BE6139" w:rsidRPr="000151CC">
        <w:rPr>
          <w:rFonts w:ascii="Lato" w:hAnsi="Lato"/>
          <w:b/>
        </w:rPr>
        <w:t xml:space="preserve"> </w:t>
      </w:r>
      <w:r w:rsidR="00BE6139" w:rsidRPr="000151CC">
        <w:rPr>
          <w:rFonts w:ascii="Lato" w:hAnsi="Lato"/>
        </w:rPr>
        <w:t>(.exe)</w:t>
      </w:r>
      <w:r w:rsidR="00010CBF" w:rsidRPr="000151CC">
        <w:rPr>
          <w:rFonts w:ascii="Lato" w:hAnsi="Lato"/>
        </w:rPr>
        <w:t>,</w:t>
      </w:r>
    </w:p>
    <w:p w:rsidR="000410BB" w:rsidRPr="000151CC" w:rsidRDefault="000410BB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baza danych </w:t>
      </w:r>
      <w:r w:rsidRPr="000151CC">
        <w:rPr>
          <w:rFonts w:ascii="Lato" w:hAnsi="Lato"/>
          <w:b/>
        </w:rPr>
        <w:t>MS Access</w:t>
      </w:r>
      <w:r w:rsidR="00010CBF" w:rsidRPr="000151CC">
        <w:rPr>
          <w:rFonts w:ascii="Lato" w:hAnsi="Lato"/>
          <w:b/>
        </w:rPr>
        <w:t xml:space="preserve"> - RemaGUM</w:t>
      </w:r>
      <w:r w:rsidR="00010CBF" w:rsidRPr="000151CC">
        <w:rPr>
          <w:rFonts w:ascii="Lato" w:hAnsi="Lato"/>
        </w:rPr>
        <w:t>,</w:t>
      </w:r>
    </w:p>
    <w:p w:rsidR="00BE6139" w:rsidRPr="000151CC" w:rsidRDefault="00BE6139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plik ze ścieżką dostępu do bazy danych &lt;ConnectionString&gt; - </w:t>
      </w:r>
      <w:r w:rsidRPr="000151CC">
        <w:rPr>
          <w:rFonts w:ascii="Lato" w:hAnsi="Lato"/>
          <w:b/>
        </w:rPr>
        <w:t>settings</w:t>
      </w:r>
      <w:r w:rsidRPr="000151CC">
        <w:rPr>
          <w:rFonts w:ascii="Lato" w:hAnsi="Lato"/>
        </w:rPr>
        <w:t xml:space="preserve"> (.xml)</w:t>
      </w:r>
      <w:r w:rsidR="001E5584" w:rsidRPr="000151CC">
        <w:rPr>
          <w:rFonts w:ascii="Lato" w:hAnsi="Lato"/>
        </w:rPr>
        <w:t>,</w:t>
      </w:r>
    </w:p>
    <w:p w:rsidR="00F76D9F" w:rsidRPr="000151CC" w:rsidRDefault="00010CBF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skompilowany plik </w:t>
      </w:r>
      <w:r w:rsidRPr="000151CC">
        <w:rPr>
          <w:rFonts w:ascii="Lato" w:hAnsi="Lato"/>
          <w:b/>
        </w:rPr>
        <w:t>pomocy bezpośredniej</w:t>
      </w:r>
      <w:r w:rsidRPr="000151CC">
        <w:rPr>
          <w:rFonts w:ascii="Lato" w:hAnsi="Lato"/>
        </w:rPr>
        <w:t xml:space="preserve"> w formacie HTML (.chm) </w:t>
      </w:r>
      <w:r w:rsidRPr="000151CC">
        <w:rPr>
          <w:rFonts w:ascii="Lato" w:hAnsi="Lato"/>
          <w:b/>
        </w:rPr>
        <w:t>help</w:t>
      </w:r>
      <w:r w:rsidRPr="000151CC">
        <w:rPr>
          <w:rFonts w:ascii="Lato" w:hAnsi="Lato"/>
        </w:rPr>
        <w:t xml:space="preserve"> </w:t>
      </w:r>
      <w:r w:rsidR="00F76D9F" w:rsidRPr="000151CC">
        <w:rPr>
          <w:rFonts w:ascii="Lato" w:hAnsi="Lato"/>
        </w:rPr>
        <w:t>HTMLWorkshop</w:t>
      </w:r>
      <w:r w:rsidR="001E5584" w:rsidRPr="000151CC">
        <w:rPr>
          <w:rFonts w:ascii="Lato" w:hAnsi="Lato"/>
        </w:rPr>
        <w:t>,</w:t>
      </w:r>
    </w:p>
    <w:p w:rsidR="001E5584" w:rsidRPr="000151CC" w:rsidRDefault="001E5584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>plik konfiguracyjny - XML (exe.config)</w:t>
      </w:r>
    </w:p>
    <w:p w:rsidR="001E5584" w:rsidRPr="000151CC" w:rsidRDefault="001E5584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>Baza danych debugowania programu – RemaGUM.pdb</w:t>
      </w:r>
      <w:r w:rsidR="00A74184" w:rsidRPr="000151CC">
        <w:rPr>
          <w:rFonts w:ascii="Lato" w:hAnsi="Lato"/>
        </w:rPr>
        <w:t>.</w:t>
      </w:r>
    </w:p>
    <w:p w:rsidR="00A74184" w:rsidRPr="000151CC" w:rsidRDefault="00A74184" w:rsidP="00337F1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8" w:name="_Toc467664666"/>
      <w:bookmarkStart w:id="9" w:name="_Toc535922412"/>
      <w:r w:rsidRPr="000151CC">
        <w:rPr>
          <w:rFonts w:ascii="Lato" w:hAnsi="Lato"/>
          <w:color w:val="auto"/>
        </w:rPr>
        <w:t>Zawartość projektu</w:t>
      </w:r>
      <w:bookmarkEnd w:id="8"/>
      <w:bookmarkEnd w:id="9"/>
    </w:p>
    <w:p w:rsidR="00A74184" w:rsidRPr="000151CC" w:rsidRDefault="00A74184" w:rsidP="00A74184">
      <w:pPr>
        <w:jc w:val="both"/>
        <w:rPr>
          <w:rFonts w:ascii="Lato" w:hAnsi="Lato"/>
        </w:rPr>
      </w:pPr>
      <w:r w:rsidRPr="000151CC">
        <w:rPr>
          <w:rFonts w:ascii="Lato" w:hAnsi="Lato"/>
        </w:rPr>
        <w:t>Cały projekt zawarty jest w katalogach: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\RemaGUM</w:t>
      </w:r>
      <w:r w:rsidRPr="000151CC">
        <w:rPr>
          <w:rFonts w:ascii="Lato" w:hAnsi="Lato"/>
        </w:rPr>
        <w:t xml:space="preserve"> – projekt rozwiązania wytworzonego w środowisku Visual Studio zawierający pełny kod źródłowy </w:t>
      </w:r>
      <w:r w:rsidRPr="000151CC">
        <w:rPr>
          <w:rFonts w:ascii="Lato" w:hAnsi="Lato"/>
          <w:b/>
        </w:rPr>
        <w:t>C#</w:t>
      </w:r>
      <w:r w:rsidRPr="000151CC">
        <w:rPr>
          <w:rFonts w:ascii="Lato" w:hAnsi="Lato"/>
        </w:rPr>
        <w:t xml:space="preserve"> oraz wszystkie niezbędne komponenty do modyfikacji i rozwinięcia, ponownej kompilacji oraz dystrybucji programu.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…\RemaGUM \Docs\Help</w:t>
      </w:r>
      <w:r w:rsidRPr="000151CC">
        <w:rPr>
          <w:rFonts w:ascii="Lato" w:hAnsi="Lato"/>
        </w:rPr>
        <w:t xml:space="preserve"> obejmuje dokumenty stanowiące składniki pomocy bezpośredniej w programie tzw. help.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\RemaGUM \bin\Debug\RemaGUM.mbd</w:t>
      </w:r>
      <w:r w:rsidRPr="000151CC">
        <w:rPr>
          <w:rFonts w:ascii="Lato" w:hAnsi="Lato"/>
        </w:rPr>
        <w:t xml:space="preserve"> – baza danych MS Access (hasło: zlom).</w:t>
      </w:r>
    </w:p>
    <w:p w:rsidR="003479B8" w:rsidRPr="000151CC" w:rsidRDefault="003479B8" w:rsidP="00554A2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10" w:name="_Toc535922413"/>
      <w:r w:rsidRPr="000151CC">
        <w:rPr>
          <w:rFonts w:ascii="Lato" w:hAnsi="Lato"/>
          <w:color w:val="auto"/>
        </w:rPr>
        <w:t>Opis bazy danych MS ACCESS RemaGUM</w:t>
      </w:r>
      <w:bookmarkEnd w:id="10"/>
    </w:p>
    <w:p w:rsidR="00554A2B" w:rsidRPr="00554A2B" w:rsidRDefault="00AA7A11" w:rsidP="00554A2B">
      <w:pPr>
        <w:jc w:val="both"/>
        <w:rPr>
          <w:rFonts w:ascii="Lato" w:hAnsi="Lato"/>
        </w:rPr>
      </w:pPr>
      <w:r w:rsidRPr="00554A2B">
        <w:rPr>
          <w:rFonts w:ascii="Lato" w:hAnsi="Lato"/>
        </w:rPr>
        <w:t>Baza danych zosatała zaprojektowana z uwzglednieniem specyficznych potrzeb warsztatu GUM. Na dzień zamówienia programu RemaGUM nie było okreslone jakiego typu relacje mają być uwzglednione w bazie danych</w:t>
      </w:r>
      <w:r w:rsidR="00A112DD" w:rsidRPr="00554A2B">
        <w:rPr>
          <w:rFonts w:ascii="Lato" w:hAnsi="Lato"/>
        </w:rPr>
        <w:t>, z uwagi iż w przysłości może zaistnieć potrzeba zwiększenia elastyczności powiązań pomiędzy tabelami, wprowadzone zostały tabele pośrednie dające możliwość stworzenia realacji multi-multi.</w:t>
      </w:r>
    </w:p>
    <w:p w:rsidR="003479B8" w:rsidRPr="00554A2B" w:rsidRDefault="00554A2B" w:rsidP="00554A2B">
      <w:pPr>
        <w:pStyle w:val="Nagwek3"/>
        <w:rPr>
          <w:rFonts w:ascii="Lato" w:hAnsi="Lato"/>
          <w:color w:val="auto"/>
        </w:rPr>
      </w:pPr>
      <w:bookmarkStart w:id="11" w:name="_Hlk535241861"/>
      <w:bookmarkStart w:id="12" w:name="_Toc535922414"/>
      <w:r w:rsidRPr="00554A2B">
        <w:rPr>
          <w:rFonts w:ascii="Lato" w:hAnsi="Lato"/>
          <w:color w:val="auto"/>
        </w:rPr>
        <w:t xml:space="preserve">7.1 </w:t>
      </w:r>
      <w:r w:rsidR="003479B8" w:rsidRPr="00554A2B">
        <w:rPr>
          <w:rFonts w:ascii="Lato" w:hAnsi="Lato"/>
          <w:color w:val="auto"/>
        </w:rPr>
        <w:t>Budowa modułu Magazyn</w:t>
      </w:r>
      <w:bookmarkEnd w:id="11"/>
      <w:bookmarkEnd w:id="12"/>
    </w:p>
    <w:p w:rsidR="00AA7A11" w:rsidRPr="000151CC" w:rsidRDefault="00AA7A11" w:rsidP="00A44F87">
      <w:p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Dla uproszczenia w tabeli Materiały mieszczą się materiały i normalia warsztatowe (ci sami dostawcy dla obu kategorii). Rozróżnienie na poszczególne typy </w:t>
      </w:r>
      <w:r w:rsidR="00A44F87" w:rsidRPr="000151CC">
        <w:rPr>
          <w:rFonts w:ascii="Lato" w:hAnsi="Lato"/>
        </w:rPr>
        <w:t xml:space="preserve">(normalia/materiały) </w:t>
      </w:r>
      <w:r w:rsidRPr="000151CC">
        <w:rPr>
          <w:rFonts w:ascii="Lato" w:hAnsi="Lato"/>
        </w:rPr>
        <w:t>występuje przy użyciu danych słownikowych. Główną relacją jest połaczenie</w:t>
      </w:r>
      <w:r w:rsidR="00467389" w:rsidRPr="000151CC">
        <w:rPr>
          <w:rFonts w:ascii="Lato" w:hAnsi="Lato"/>
        </w:rPr>
        <w:t xml:space="preserve"> Materiałów z Dostawcami</w:t>
      </w:r>
      <w:r w:rsidRPr="000151CC">
        <w:rPr>
          <w:rFonts w:ascii="Lato" w:hAnsi="Lato"/>
        </w:rPr>
        <w:t xml:space="preserve"> dlatego przyjęto, iż relacje </w:t>
      </w:r>
      <w:r w:rsidR="00467389" w:rsidRPr="000151CC">
        <w:rPr>
          <w:rFonts w:ascii="Lato" w:hAnsi="Lato"/>
        </w:rPr>
        <w:t xml:space="preserve">multi-multi </w:t>
      </w:r>
      <w:r w:rsidRPr="000151CC">
        <w:rPr>
          <w:rFonts w:ascii="Lato" w:hAnsi="Lato"/>
        </w:rPr>
        <w:t>będą</w:t>
      </w:r>
      <w:r w:rsidR="00467389" w:rsidRPr="000151CC">
        <w:rPr>
          <w:rFonts w:ascii="Lato" w:hAnsi="Lato"/>
        </w:rPr>
        <w:t xml:space="preserve"> się odbywały poprzez tabelę posrednią</w:t>
      </w:r>
      <w:r w:rsidR="00A44F87" w:rsidRPr="000151CC">
        <w:rPr>
          <w:rFonts w:ascii="Lato" w:hAnsi="Lato"/>
        </w:rPr>
        <w:t xml:space="preserve"> </w:t>
      </w:r>
      <w:r w:rsidR="008F5898" w:rsidRPr="000151CC">
        <w:rPr>
          <w:rFonts w:ascii="Lato" w:hAnsi="Lato"/>
        </w:rPr>
        <w:t xml:space="preserve">Dostawca_Material. Umożliwia to przypisanie </w:t>
      </w:r>
      <w:r w:rsidR="00270C91" w:rsidRPr="000151CC">
        <w:rPr>
          <w:rFonts w:ascii="Lato" w:hAnsi="Lato"/>
        </w:rPr>
        <w:t xml:space="preserve">wybranemu </w:t>
      </w:r>
      <w:r w:rsidR="008F5898" w:rsidRPr="000151CC">
        <w:rPr>
          <w:rFonts w:ascii="Lato" w:hAnsi="Lato"/>
        </w:rPr>
        <w:t xml:space="preserve">materiałowi </w:t>
      </w:r>
      <w:r w:rsidR="00A963E4" w:rsidRPr="000151CC">
        <w:rPr>
          <w:rFonts w:ascii="Lato" w:hAnsi="Lato"/>
        </w:rPr>
        <w:t>wielu dostawców</w:t>
      </w:r>
      <w:r w:rsidR="00725500" w:rsidRPr="000151CC">
        <w:rPr>
          <w:rFonts w:ascii="Lato" w:hAnsi="Lato"/>
        </w:rPr>
        <w:t>.</w:t>
      </w:r>
      <w:r w:rsidR="00134957" w:rsidRPr="000151CC">
        <w:rPr>
          <w:rFonts w:ascii="Lato" w:hAnsi="Lato"/>
        </w:rPr>
        <w:t xml:space="preserve"> Dane słownikowe zawarte są w tabelach: Rodzaj_mat, Jednostka_miar.</w:t>
      </w:r>
    </w:p>
    <w:p w:rsidR="00E022C2" w:rsidRPr="000151CC" w:rsidRDefault="00957590" w:rsidP="00E022C2">
      <w:pPr>
        <w:pStyle w:val="Akapitzlist"/>
        <w:ind w:left="360"/>
        <w:rPr>
          <w:rFonts w:ascii="Lato" w:hAnsi="Lato"/>
        </w:rPr>
      </w:pPr>
      <w:r w:rsidRPr="000151CC">
        <w:rPr>
          <w:rFonts w:ascii="Lato" w:hAnsi="Lato"/>
        </w:rPr>
        <w:object w:dxaOrig="8724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05pt;height:202.2pt" o:ole="">
            <v:imagedata r:id="rId9" o:title=""/>
          </v:shape>
          <o:OLEObject Type="Embed" ProgID="Visio.Drawing.11" ShapeID="_x0000_i1025" DrawAspect="Content" ObjectID="_1609664240" r:id="rId10"/>
        </w:object>
      </w:r>
    </w:p>
    <w:p w:rsidR="00E022C2" w:rsidRPr="000151CC" w:rsidRDefault="00E022C2" w:rsidP="00E022C2">
      <w:pPr>
        <w:pStyle w:val="Akapitzlist"/>
        <w:ind w:left="360"/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 xml:space="preserve">Rys 1. </w:t>
      </w:r>
      <w:r w:rsidR="00337F1B" w:rsidRPr="000151CC">
        <w:rPr>
          <w:rFonts w:ascii="Lato" w:hAnsi="Lato"/>
          <w:i/>
        </w:rPr>
        <w:t>Tabela Materiały – r</w:t>
      </w:r>
      <w:r w:rsidRPr="000151CC">
        <w:rPr>
          <w:rFonts w:ascii="Lato" w:hAnsi="Lato"/>
          <w:i/>
        </w:rPr>
        <w:t>elacje</w:t>
      </w:r>
      <w:r w:rsidR="00337F1B" w:rsidRPr="000151CC">
        <w:rPr>
          <w:rFonts w:ascii="Lato" w:hAnsi="Lato"/>
          <w:i/>
        </w:rPr>
        <w:t>.</w:t>
      </w:r>
    </w:p>
    <w:p w:rsidR="008F5898" w:rsidRPr="000151CC" w:rsidRDefault="00554A2B" w:rsidP="008F5898">
      <w:pPr>
        <w:pStyle w:val="Nagwek3"/>
        <w:rPr>
          <w:rFonts w:ascii="Lato" w:hAnsi="Lato"/>
          <w:color w:val="auto"/>
        </w:rPr>
      </w:pPr>
      <w:bookmarkStart w:id="13" w:name="_Toc535922415"/>
      <w:r>
        <w:rPr>
          <w:rFonts w:ascii="Lato" w:hAnsi="Lato"/>
          <w:color w:val="auto"/>
        </w:rPr>
        <w:t>7</w:t>
      </w:r>
      <w:r w:rsidR="003479B8" w:rsidRPr="000151CC">
        <w:rPr>
          <w:rFonts w:ascii="Lato" w:hAnsi="Lato"/>
          <w:color w:val="auto"/>
        </w:rPr>
        <w:t>.2 Budowa modułu Maszyny</w:t>
      </w:r>
      <w:bookmarkEnd w:id="13"/>
    </w:p>
    <w:p w:rsidR="00957590" w:rsidRPr="000151CC" w:rsidRDefault="00270C91" w:rsidP="00957590">
      <w:pPr>
        <w:jc w:val="both"/>
        <w:rPr>
          <w:rFonts w:ascii="Lato" w:hAnsi="Lato"/>
        </w:rPr>
      </w:pPr>
      <w:r w:rsidRPr="000151CC">
        <w:rPr>
          <w:rFonts w:ascii="Lato" w:hAnsi="Lato"/>
        </w:rPr>
        <w:t>T</w:t>
      </w:r>
      <w:r w:rsidR="00957590" w:rsidRPr="000151CC">
        <w:rPr>
          <w:rFonts w:ascii="Lato" w:hAnsi="Lato"/>
        </w:rPr>
        <w:t>abel</w:t>
      </w:r>
      <w:r w:rsidRPr="000151CC">
        <w:rPr>
          <w:rFonts w:ascii="Lato" w:hAnsi="Lato"/>
        </w:rPr>
        <w:t>a</w:t>
      </w:r>
      <w:r w:rsidR="00957590" w:rsidRPr="000151CC">
        <w:rPr>
          <w:rFonts w:ascii="Lato" w:hAnsi="Lato"/>
        </w:rPr>
        <w:t xml:space="preserve"> Ma</w:t>
      </w:r>
      <w:r w:rsidRPr="000151CC">
        <w:rPr>
          <w:rFonts w:ascii="Lato" w:hAnsi="Lato"/>
        </w:rPr>
        <w:t>szyny</w:t>
      </w:r>
      <w:r w:rsidR="00134957" w:rsidRPr="000151CC">
        <w:rPr>
          <w:rFonts w:ascii="Lato" w:hAnsi="Lato"/>
        </w:rPr>
        <w:t xml:space="preserve"> przechowuje dane poszczególnych maszyn. </w:t>
      </w:r>
      <w:r w:rsidR="00321AE4" w:rsidRPr="000151CC">
        <w:rPr>
          <w:rFonts w:ascii="Lato" w:hAnsi="Lato"/>
        </w:rPr>
        <w:t xml:space="preserve">Tabela ta komunikuje się </w:t>
      </w:r>
      <w:r w:rsidR="00C97C63" w:rsidRPr="000151CC">
        <w:rPr>
          <w:rFonts w:ascii="Lato" w:hAnsi="Lato"/>
        </w:rPr>
        <w:t xml:space="preserve">z tabelą Dysponent </w:t>
      </w:r>
      <w:r w:rsidR="00321AE4" w:rsidRPr="000151CC">
        <w:rPr>
          <w:rFonts w:ascii="Lato" w:hAnsi="Lato"/>
        </w:rPr>
        <w:t xml:space="preserve">za pomocą </w:t>
      </w:r>
      <w:r w:rsidR="00C97C63" w:rsidRPr="000151CC">
        <w:rPr>
          <w:rFonts w:ascii="Lato" w:hAnsi="Lato"/>
        </w:rPr>
        <w:t xml:space="preserve">tabeli pośredniej Maszyny_Dysponent </w:t>
      </w:r>
      <w:r w:rsidR="00495D41" w:rsidRPr="000151CC">
        <w:rPr>
          <w:rFonts w:ascii="Lato" w:hAnsi="Lato"/>
        </w:rPr>
        <w:t>(p</w:t>
      </w:r>
      <w:r w:rsidR="00C97C63" w:rsidRPr="000151CC">
        <w:rPr>
          <w:rFonts w:ascii="Lato" w:hAnsi="Lato"/>
        </w:rPr>
        <w:t>rzy obecnych założeniach dysponent ma pod zarządzaniem kilka maszyn</w:t>
      </w:r>
      <w:r w:rsidR="00495D41" w:rsidRPr="000151CC">
        <w:rPr>
          <w:rFonts w:ascii="Lato" w:hAnsi="Lato"/>
        </w:rPr>
        <w:t xml:space="preserve">) </w:t>
      </w:r>
      <w:r w:rsidR="00C97C63" w:rsidRPr="000151CC">
        <w:rPr>
          <w:rFonts w:ascii="Lato" w:hAnsi="Lato"/>
        </w:rPr>
        <w:t xml:space="preserve">oraz z tabelą Operator za pośrednictwem tabeli MaszynyOperator. </w:t>
      </w:r>
      <w:r w:rsidR="00957590" w:rsidRPr="000151CC">
        <w:rPr>
          <w:rFonts w:ascii="Lato" w:hAnsi="Lato"/>
        </w:rPr>
        <w:t>Umożliwia to przypisanie konktetne</w:t>
      </w:r>
      <w:r w:rsidR="00C97C63" w:rsidRPr="000151CC">
        <w:rPr>
          <w:rFonts w:ascii="Lato" w:hAnsi="Lato"/>
        </w:rPr>
        <w:t xml:space="preserve">j </w:t>
      </w:r>
      <w:r w:rsidR="00957590" w:rsidRPr="000151CC">
        <w:rPr>
          <w:rFonts w:ascii="Lato" w:hAnsi="Lato"/>
        </w:rPr>
        <w:t>ma</w:t>
      </w:r>
      <w:r w:rsidR="00C97C63" w:rsidRPr="000151CC">
        <w:rPr>
          <w:rFonts w:ascii="Lato" w:hAnsi="Lato"/>
        </w:rPr>
        <w:t>szynie</w:t>
      </w:r>
      <w:r w:rsidR="00957590" w:rsidRPr="000151CC">
        <w:rPr>
          <w:rFonts w:ascii="Lato" w:hAnsi="Lato"/>
        </w:rPr>
        <w:t xml:space="preserve"> wielu </w:t>
      </w:r>
      <w:r w:rsidR="00C97C63" w:rsidRPr="000151CC">
        <w:rPr>
          <w:rFonts w:ascii="Lato" w:hAnsi="Lato"/>
        </w:rPr>
        <w:t>operatorów</w:t>
      </w:r>
      <w:r w:rsidR="00957590" w:rsidRPr="000151CC">
        <w:rPr>
          <w:rFonts w:ascii="Lato" w:hAnsi="Lato"/>
        </w:rPr>
        <w:t>.</w:t>
      </w:r>
    </w:p>
    <w:p w:rsidR="00134957" w:rsidRPr="000151CC" w:rsidRDefault="00134957" w:rsidP="00134957">
      <w:pPr>
        <w:jc w:val="both"/>
        <w:rPr>
          <w:rFonts w:ascii="Lato" w:hAnsi="Lato"/>
        </w:rPr>
      </w:pPr>
      <w:r w:rsidRPr="000151CC">
        <w:rPr>
          <w:rFonts w:ascii="Lato" w:hAnsi="Lato"/>
        </w:rPr>
        <w:t>Dane słownikowe zawarte są w tabelach: Propozycja, Wykorzystanie, Stan_techniczny, Kategoria i Dzial.</w:t>
      </w:r>
    </w:p>
    <w:p w:rsidR="003479B8" w:rsidRPr="000151CC" w:rsidRDefault="00957590" w:rsidP="003479B8">
      <w:pPr>
        <w:rPr>
          <w:rFonts w:ascii="Lato" w:hAnsi="Lato"/>
        </w:rPr>
      </w:pPr>
      <w:r w:rsidRPr="000151CC">
        <w:rPr>
          <w:rFonts w:ascii="Lato" w:hAnsi="Lato"/>
        </w:rPr>
        <w:object w:dxaOrig="8070" w:dyaOrig="9430">
          <v:shape id="_x0000_i1026" type="#_x0000_t75" style="width:403.8pt;height:471.75pt" o:ole="">
            <v:imagedata r:id="rId11" o:title=""/>
          </v:shape>
          <o:OLEObject Type="Embed" ProgID="Visio.Drawing.11" ShapeID="_x0000_i1026" DrawAspect="Content" ObjectID="_1609664241" r:id="rId12"/>
        </w:object>
      </w:r>
    </w:p>
    <w:p w:rsidR="00337F1B" w:rsidRPr="000151CC" w:rsidRDefault="00337F1B" w:rsidP="00337F1B">
      <w:pPr>
        <w:pStyle w:val="Akapitzlist"/>
        <w:ind w:left="360"/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 2. Tabela Maszyny – relacje.</w:t>
      </w:r>
    </w:p>
    <w:p w:rsidR="000D522C" w:rsidRPr="000151CC" w:rsidRDefault="000D522C" w:rsidP="00193B28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14" w:name="_Toc535922416"/>
      <w:r w:rsidRPr="000151CC">
        <w:rPr>
          <w:rFonts w:ascii="Lato" w:hAnsi="Lato"/>
          <w:color w:val="auto"/>
        </w:rPr>
        <w:t>Opcje kompilacji</w:t>
      </w:r>
      <w:bookmarkEnd w:id="14"/>
    </w:p>
    <w:bookmarkEnd w:id="2"/>
    <w:p w:rsidR="001458D8" w:rsidRPr="000151CC" w:rsidRDefault="001458D8" w:rsidP="00193B28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został napisany w C# w środowisku Microsoft Visual Studio Enterprise 2017.</w:t>
      </w:r>
    </w:p>
    <w:p w:rsidR="001458D8" w:rsidRPr="000151CC" w:rsidRDefault="00E65120" w:rsidP="001458D8">
      <w:pPr>
        <w:jc w:val="both"/>
        <w:rPr>
          <w:rFonts w:ascii="Lato" w:hAnsi="Lato"/>
        </w:rPr>
      </w:pPr>
      <w:r w:rsidRPr="000151CC">
        <w:rPr>
          <w:rFonts w:ascii="Lato" w:hAnsi="Lato"/>
        </w:rPr>
        <w:t>Konfiguracja projekt rozwiązania programistycznego RemaGUM</w:t>
      </w:r>
      <w:r w:rsidR="001458D8" w:rsidRPr="000151CC">
        <w:rPr>
          <w:rFonts w:ascii="Lato" w:hAnsi="Lato"/>
        </w:rPr>
        <w:t>:</w:t>
      </w:r>
    </w:p>
    <w:p w:rsidR="001458D8" w:rsidRPr="000151CC" w:rsidRDefault="001458D8" w:rsidP="001458D8">
      <w:pPr>
        <w:jc w:val="both"/>
        <w:rPr>
          <w:rFonts w:ascii="Lato" w:hAnsi="Lato"/>
        </w:rPr>
      </w:pPr>
      <w:r w:rsidRPr="000151CC">
        <w:rPr>
          <w:rFonts w:ascii="Lato" w:hAnsi="Lato"/>
        </w:rPr>
        <w:t>Aplikacja: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</w:rPr>
        <w:t>Nazwa zestawu: RemaGUM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</w:rPr>
        <w:t>Domyślna przestrzeń nazw: RemaGUM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a docelowa: .NET Framework 4 Client Profile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Typ wyjściowy: Aplikacja Systemu Windows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Obiekt uruchomieniowy: Not set</w:t>
      </w:r>
    </w:p>
    <w:p w:rsidR="001458D8" w:rsidRPr="000151CC" w:rsidRDefault="00904074" w:rsidP="001458D8">
      <w:pPr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Kompilacja</w:t>
      </w:r>
      <w:r w:rsidR="001458D8" w:rsidRPr="000151CC">
        <w:rPr>
          <w:rFonts w:ascii="Lato" w:hAnsi="Lato"/>
          <w:lang w:val="en-US"/>
        </w:rPr>
        <w:t>: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Konfiguracja: Active (Debug)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</w:t>
      </w:r>
      <w:r w:rsidR="001A6FFD" w:rsidRPr="000151CC">
        <w:rPr>
          <w:rFonts w:ascii="Lato" w:hAnsi="Lato"/>
          <w:lang w:val="en-US"/>
        </w:rPr>
        <w:t>a: Active (Any CPU</w:t>
      </w:r>
      <w:r w:rsidRPr="000151CC">
        <w:rPr>
          <w:rFonts w:ascii="Lato" w:hAnsi="Lato"/>
          <w:lang w:val="en-US"/>
        </w:rPr>
        <w:t>)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Symbole kompilacji warunkowej: Zdefiniuj stałą DEBUG, Zdefiniuj stałą TRACE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</w:t>
      </w:r>
      <w:r w:rsidR="001A6FFD" w:rsidRPr="000151CC">
        <w:rPr>
          <w:rFonts w:ascii="Lato" w:hAnsi="Lato"/>
          <w:lang w:val="en-US"/>
        </w:rPr>
        <w:t>a docelowa</w:t>
      </w:r>
      <w:r w:rsidRPr="000151CC">
        <w:rPr>
          <w:rFonts w:ascii="Lato" w:hAnsi="Lato"/>
          <w:lang w:val="en-US"/>
        </w:rPr>
        <w:t>: x86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Zezwalaj na niebezpieczny kod</w:t>
      </w:r>
      <w:r w:rsidR="001458D8" w:rsidRPr="000151CC">
        <w:rPr>
          <w:rFonts w:ascii="Lato" w:hAnsi="Lato"/>
          <w:lang w:val="en-US"/>
        </w:rPr>
        <w:t>: n</w:t>
      </w:r>
      <w:r w:rsidRPr="000151CC">
        <w:rPr>
          <w:rFonts w:ascii="Lato" w:hAnsi="Lato"/>
          <w:lang w:val="en-US"/>
        </w:rPr>
        <w:t>ie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Opt</w:t>
      </w:r>
      <w:r w:rsidR="001A6FFD" w:rsidRPr="000151CC">
        <w:rPr>
          <w:rFonts w:ascii="Lato" w:hAnsi="Lato"/>
          <w:lang w:val="en-US"/>
        </w:rPr>
        <w:t>ymalizuj</w:t>
      </w:r>
      <w:r w:rsidRPr="000151CC">
        <w:rPr>
          <w:rFonts w:ascii="Lato" w:hAnsi="Lato"/>
          <w:lang w:val="en-US"/>
        </w:rPr>
        <w:t xml:space="preserve"> </w:t>
      </w:r>
      <w:r w:rsidR="001A6FFD" w:rsidRPr="000151CC">
        <w:rPr>
          <w:rFonts w:ascii="Lato" w:hAnsi="Lato"/>
          <w:lang w:val="en-US"/>
        </w:rPr>
        <w:t>k</w:t>
      </w:r>
      <w:r w:rsidRPr="000151CC">
        <w:rPr>
          <w:rFonts w:ascii="Lato" w:hAnsi="Lato"/>
          <w:lang w:val="en-US"/>
        </w:rPr>
        <w:t>od: n</w:t>
      </w:r>
      <w:r w:rsidR="001A6FFD" w:rsidRPr="000151CC">
        <w:rPr>
          <w:rFonts w:ascii="Lato" w:hAnsi="Lato"/>
          <w:lang w:val="en-US"/>
        </w:rPr>
        <w:t>ie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oziom ostrzeżenia</w:t>
      </w:r>
      <w:r w:rsidR="001458D8" w:rsidRPr="000151CC">
        <w:rPr>
          <w:rFonts w:ascii="Lato" w:hAnsi="Lato"/>
          <w:lang w:val="en-US"/>
        </w:rPr>
        <w:t>: 4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omiń ostrzeżenia</w:t>
      </w:r>
      <w:r w:rsidR="001458D8" w:rsidRPr="000151CC">
        <w:rPr>
          <w:rFonts w:ascii="Lato" w:hAnsi="Lato"/>
          <w:lang w:val="en-US"/>
        </w:rPr>
        <w:t xml:space="preserve">: </w:t>
      </w:r>
      <w:r w:rsidRPr="000151CC">
        <w:rPr>
          <w:rFonts w:ascii="Lato" w:hAnsi="Lato"/>
          <w:lang w:val="en-US"/>
        </w:rPr>
        <w:t>brak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Tra</w:t>
      </w:r>
      <w:r w:rsidR="001A6FFD" w:rsidRPr="000151CC">
        <w:rPr>
          <w:rFonts w:ascii="Lato" w:hAnsi="Lato"/>
          <w:lang w:val="en-US"/>
        </w:rPr>
        <w:t>ktuj ostrzeżenia jako błędy</w:t>
      </w:r>
      <w:r w:rsidRPr="000151CC">
        <w:rPr>
          <w:rFonts w:ascii="Lato" w:hAnsi="Lato"/>
          <w:lang w:val="en-US"/>
        </w:rPr>
        <w:t xml:space="preserve">: </w:t>
      </w:r>
      <w:r w:rsidR="001A6FFD" w:rsidRPr="000151CC">
        <w:rPr>
          <w:rFonts w:ascii="Lato" w:hAnsi="Lato"/>
          <w:lang w:val="en-US"/>
        </w:rPr>
        <w:t>brak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Ścieżka wyjściowa</w:t>
      </w:r>
      <w:r w:rsidR="001458D8" w:rsidRPr="000151CC">
        <w:rPr>
          <w:rFonts w:ascii="Lato" w:hAnsi="Lato"/>
          <w:lang w:val="en-US"/>
        </w:rPr>
        <w:t>: bin\Debug\</w:t>
      </w:r>
    </w:p>
    <w:p w:rsidR="001A6FFD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ik dokumentacji XML: brak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 xml:space="preserve">Zarejestruj w celu interakcji z modelem </w:t>
      </w:r>
      <w:r w:rsidR="001458D8" w:rsidRPr="000151CC">
        <w:rPr>
          <w:rFonts w:ascii="Lato" w:hAnsi="Lato"/>
          <w:lang w:val="en-US"/>
        </w:rPr>
        <w:t>COM</w:t>
      </w:r>
      <w:r w:rsidRPr="000151CC">
        <w:rPr>
          <w:rFonts w:ascii="Lato" w:hAnsi="Lato"/>
          <w:lang w:val="en-US"/>
        </w:rPr>
        <w:t>: brak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Gener</w:t>
      </w:r>
      <w:r w:rsidR="001A6FFD" w:rsidRPr="000151CC">
        <w:rPr>
          <w:rFonts w:ascii="Lato" w:hAnsi="Lato"/>
          <w:lang w:val="en-US"/>
        </w:rPr>
        <w:t xml:space="preserve">uj zestaw </w:t>
      </w:r>
      <w:r w:rsidRPr="000151CC">
        <w:rPr>
          <w:rFonts w:ascii="Lato" w:hAnsi="Lato"/>
          <w:lang w:val="en-US"/>
        </w:rPr>
        <w:t>serializa</w:t>
      </w:r>
      <w:r w:rsidR="001A6FFD" w:rsidRPr="000151CC">
        <w:rPr>
          <w:rFonts w:ascii="Lato" w:hAnsi="Lato"/>
          <w:lang w:val="en-US"/>
        </w:rPr>
        <w:t>cji</w:t>
      </w:r>
      <w:r w:rsidRPr="000151CC">
        <w:rPr>
          <w:rFonts w:ascii="Lato" w:hAnsi="Lato"/>
          <w:lang w:val="en-US"/>
        </w:rPr>
        <w:t>: auto</w:t>
      </w:r>
    </w:p>
    <w:p w:rsidR="001458D8" w:rsidRPr="000151CC" w:rsidRDefault="001458D8" w:rsidP="001458D8">
      <w:pPr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Debug:</w:t>
      </w:r>
    </w:p>
    <w:p w:rsidR="00B22F40" w:rsidRPr="000151CC" w:rsidRDefault="00193C90" w:rsidP="00337F1B">
      <w:pPr>
        <w:pStyle w:val="Akapitzlist"/>
        <w:numPr>
          <w:ilvl w:val="0"/>
          <w:numId w:val="7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Uruchom projekt</w:t>
      </w:r>
      <w:r w:rsidR="001458D8" w:rsidRPr="000151CC">
        <w:rPr>
          <w:rFonts w:ascii="Lato" w:hAnsi="Lato"/>
          <w:lang w:val="en-US"/>
        </w:rPr>
        <w:t xml:space="preserve">: </w:t>
      </w:r>
      <w:r w:rsidR="00E65120" w:rsidRPr="000151CC">
        <w:rPr>
          <w:rFonts w:ascii="Lato" w:hAnsi="Lato"/>
          <w:lang w:val="en-US"/>
        </w:rPr>
        <w:t>tak</w:t>
      </w:r>
    </w:p>
    <w:p w:rsidR="00337F1B" w:rsidRPr="000151CC" w:rsidRDefault="00337F1B" w:rsidP="00337F1B">
      <w:pPr>
        <w:pStyle w:val="Akapitzlist"/>
        <w:spacing w:after="200" w:line="276" w:lineRule="auto"/>
        <w:jc w:val="both"/>
        <w:rPr>
          <w:rFonts w:ascii="Lato" w:hAnsi="Lato"/>
          <w:lang w:val="en-US"/>
        </w:rPr>
      </w:pPr>
    </w:p>
    <w:p w:rsidR="00B22F40" w:rsidRPr="000151CC" w:rsidRDefault="00B22F40" w:rsidP="00744C7D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15" w:name="_Toc535922417"/>
      <w:r w:rsidRPr="000151CC">
        <w:rPr>
          <w:rFonts w:ascii="Lato" w:hAnsi="Lato"/>
          <w:color w:val="auto"/>
        </w:rPr>
        <w:t>Użyte komponenty środowiska VS</w:t>
      </w:r>
      <w:bookmarkEnd w:id="15"/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Collections.Generic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ComponentModel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Data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Drawing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Linq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Tex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Windows.Forms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IO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Xml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Diagnostics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Threading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Data.SqlClien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Configuratio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Data.OleDb;</w:t>
      </w:r>
    </w:p>
    <w:p w:rsidR="00B22F40" w:rsidRPr="000151CC" w:rsidRDefault="00B22F40" w:rsidP="00B22F40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16" w:name="_Toc535922418"/>
      <w:r w:rsidRPr="000151CC">
        <w:rPr>
          <w:rFonts w:ascii="Lato" w:hAnsi="Lato"/>
          <w:color w:val="auto"/>
        </w:rPr>
        <w:t>Opis funkcji i klas</w:t>
      </w:r>
      <w:bookmarkEnd w:id="16"/>
    </w:p>
    <w:p w:rsidR="00B22F40" w:rsidRPr="000151CC" w:rsidRDefault="00B22F40" w:rsidP="00B22F40">
      <w:pPr>
        <w:jc w:val="both"/>
        <w:rPr>
          <w:rFonts w:ascii="Lato" w:hAnsi="Lato" w:cs="Consolas"/>
        </w:rPr>
      </w:pPr>
      <w:r w:rsidRPr="000151CC">
        <w:rPr>
          <w:rFonts w:ascii="Lato" w:hAnsi="Lato" w:cs="Consolas"/>
        </w:rPr>
        <w:t>W niniejszym opisie przyjmuje się zasadę, że argumenty funkcji, które nie zostały opatrzone komentarzem są predefiniowane w VisualStudio.</w:t>
      </w:r>
    </w:p>
    <w:p w:rsidR="00B22F40" w:rsidRPr="000151CC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17" w:name="_Hlk535241646"/>
      <w:bookmarkStart w:id="18" w:name="_Toc535922419"/>
      <w:r w:rsidRPr="000151CC">
        <w:rPr>
          <w:rFonts w:ascii="Lato" w:hAnsi="Lato"/>
          <w:color w:val="auto"/>
        </w:rPr>
        <w:t>Klasa</w:t>
      </w:r>
      <w:r w:rsidR="00F76677" w:rsidRPr="000151CC">
        <w:rPr>
          <w:rFonts w:ascii="Lato" w:hAnsi="Lato"/>
          <w:color w:val="auto"/>
        </w:rPr>
        <w:t xml:space="preserve"> Main – start aplikacji</w:t>
      </w:r>
      <w:bookmarkEnd w:id="17"/>
      <w:r w:rsidR="00F76677" w:rsidRPr="000151CC">
        <w:rPr>
          <w:rFonts w:ascii="Lato" w:hAnsi="Lato"/>
          <w:color w:val="auto"/>
        </w:rPr>
        <w:t>.</w:t>
      </w:r>
      <w:bookmarkEnd w:id="18"/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Program.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stat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Program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Główny punkt wejścia dla aplikacji.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[STAThread]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at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Main()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</w:p>
    <w:p w:rsidR="00B22F40" w:rsidRPr="000151CC" w:rsidRDefault="00B22F40" w:rsidP="00B22F40">
      <w:pPr>
        <w:rPr>
          <w:rFonts w:ascii="Lato" w:hAnsi="Lato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</w:p>
    <w:p w:rsidR="00822DC5" w:rsidRPr="000151CC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19" w:name="_Toc535922420"/>
      <w:r w:rsidRPr="000151CC">
        <w:rPr>
          <w:rFonts w:ascii="Lato" w:hAnsi="Lato"/>
          <w:color w:val="auto"/>
        </w:rPr>
        <w:t>Klasa Rest – hasło bazy danych MSACCESS.</w:t>
      </w:r>
      <w:bookmarkEnd w:id="19"/>
    </w:p>
    <w:p w:rsidR="00822DC5" w:rsidRPr="000151CC" w:rsidRDefault="00822DC5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9"/>
          <w:szCs w:val="19"/>
        </w:rPr>
      </w:pP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Rest.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Rest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ołączenie z bazą danych.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connString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connection string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returns&gt;</w:t>
      </w:r>
      <w:r w:rsidRPr="000151CC">
        <w:rPr>
          <w:rFonts w:ascii="Lato" w:hAnsi="Lato" w:cs="Consolas"/>
          <w:color w:val="008000"/>
          <w:sz w:val="19"/>
          <w:szCs w:val="19"/>
        </w:rPr>
        <w:t>System.String.</w:t>
      </w:r>
      <w:r w:rsidRPr="000151CC">
        <w:rPr>
          <w:rFonts w:ascii="Lato" w:hAnsi="Lato" w:cs="Consolas"/>
          <w:color w:val="808080"/>
          <w:sz w:val="19"/>
          <w:szCs w:val="19"/>
        </w:rPr>
        <w:t>&lt;/returns&gt;</w:t>
      </w:r>
    </w:p>
    <w:p w:rsidR="00432F49" w:rsidRPr="000151CC" w:rsidRDefault="00432F49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Connection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nnString)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 class Rest</w:t>
      </w:r>
    </w:p>
    <w:p w:rsidR="00432F49" w:rsidRPr="000151CC" w:rsidRDefault="00432F49" w:rsidP="00432F49">
      <w:pPr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namespace nsRest</w:t>
      </w:r>
    </w:p>
    <w:p w:rsidR="00FC66C3" w:rsidRPr="000151CC" w:rsidRDefault="00FC66C3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20" w:name="_Toc535922421"/>
      <w:r w:rsidRPr="000151CC">
        <w:rPr>
          <w:rFonts w:ascii="Lato" w:hAnsi="Lato"/>
          <w:color w:val="auto"/>
        </w:rPr>
        <w:t>Obsług połączeń z bazą danych</w:t>
      </w:r>
      <w:bookmarkEnd w:id="20"/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namespac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sAccess2DB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bConnectio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DataAdapter _adapter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Connection _con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.Empty;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omunikat błedu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łączenie z bazą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bConnection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pens the connectio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leDbConnectio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wiera połaczenie jeśli jest zamknięte lub przerwan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Connection openConnection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select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wybor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Select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insert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dodan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Insert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delet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usunięc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Delete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updat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aktualiza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Update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b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---------------------------------------------------------------&gt; Maszyny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szyn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</w:p>
    <w:p w:rsidR="0074475F" w:rsidRPr="000151CC" w:rsidRDefault="002C2248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szyn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public MaszynyVO (){   }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VO() { }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gettery i setter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kategor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kategor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Kategoria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typ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typ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yp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inwentarzow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inwentarzow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inwentarzow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fabrycz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fabrycz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fabryczn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produk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produ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produkcji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producent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roduc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duce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djec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awartosc plik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awartosc plik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y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Zawartosc_pliku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zszerz ZDJ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zszerz ZDJ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zszerz_zdj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dysponent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dyspone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pom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pom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pom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ia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prot BHP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prot BHP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prot_BHP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ata ost przeg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ata ost przeg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ata_ost_przeg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ata kol przeg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ata kol przeg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ata_kol_przeg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uwag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uwag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wagi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wykorzystan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technicz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technicz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propozycj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c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c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c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kol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c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c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c_kol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_kol_przeg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Maszyny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Maszyny ----------&gt; 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DAO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con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error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k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k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szy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szyn po I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nazw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Nazw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z tabeli Maszyny Zdjęcie wybranej maszy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Zdjec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Zdjeci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 warstawa operacji biznesowych tabeli Maszyny ---&gt; BUS 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BU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Nazw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Zdjec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Zdjeci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Maszy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wskazanym identyfikatorz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. Jeśli ID==-1 to maszyny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public class Maszyny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Czestotliwosc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korzystanieDAO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Wykorzystanie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korzystanieBU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Wykorzystan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wykorzystan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Wykorzystan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Wykorzystania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Wykorzysta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Wykorzystanie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/ Kategoria - dane słownikowe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VO</w:t>
      </w:r>
    </w:p>
    <w:p w:rsidR="002C2248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KategoriaDAO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KategoriaBU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BUS</w:t>
      </w:r>
    </w:p>
    <w:p w:rsidR="008C7068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8C7068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Kategoria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8C7068" w:rsidRPr="000151CC" w:rsidRDefault="008C70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8C70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Kategoria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Kategor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8C70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Kategoria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Propozycja - dane słownikowe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Propozycja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8C70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VO() { }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PropozycjaDAO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C453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PropozycjaBU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C45368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Propozycja dot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 Stan_techniczny - dane słownikow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Stan_technicz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VO() { }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Stan_techniczny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Stan_techniczny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Stan_techniczny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BUS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 Dzial - dane słownikow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zial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VO() { }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zial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DAO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zial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zial do którego należy maszyn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Kategor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C45368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 Operator_maszy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Operator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Op_nazwisko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.Empty;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255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Operator_maszy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Nazwa_operatora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Operator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perato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---&gt; dowolne zapytanie z poziomu Form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Nazwa_oper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 do tabeli Operator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Operatora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Nazwa_operatora 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Operator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BUS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perato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-------------------------------------&amp;gt; dowolne zapytanie z poziomu Form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 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tabel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operatora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Operator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dla Operatora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ED4422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BUS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         Operator_maszyny_Maszyny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Operator_maszyny_Maszyn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Operator_maszyny_Maszyny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VO() { }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Operator_maszyny_Maszyn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OperatorDA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szyny_OperatorDA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oper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Maszyny_Operator ---&gt; 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Operator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BUS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erna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er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er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er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</w:t>
      </w:r>
      <w:r w:rsidR="00ED4422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pełnia tablicę pozycjami danych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pozycji w tabeli uzyskanej po ostanim poleceniu select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istnienia pozy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szyny z taleli Maszyny_Oper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podanym indeksie z tabeli Maszyny_Oper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_Operator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rites the specified v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ę do tabel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BUS</w:t>
      </w:r>
    </w:p>
    <w:p w:rsidR="00ED4422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/////////////////////////////////////////////////// Dysponent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Dysponent 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</w:p>
    <w:p w:rsidR="0074475F" w:rsidRPr="000151CC" w:rsidRDefault="00D26A81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ysponent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VO() { }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dan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dan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dane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ial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nazwisk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nazwisk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nazwisko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imi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im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imie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nazw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nazwa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Dysponent . ----------&gt; 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ysponentDA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connection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conn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error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 do tabeli osoba zatrządzając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D26A81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Warstwa operacji biznesowaych tabeli Dysponent  ---&gt;    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ysponent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BUS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="00D26A81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 Osoba zarządzająca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 osoby zarządzającej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Osobę zarządzającą 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Jeżeli Identyfikator == -1 oznacza że Osoby Zarządzającej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       Maszyny_Dyspone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maszyn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</w:t>
      </w:r>
    </w:p>
    <w:p w:rsidR="00D804EA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szyny nazwa 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Dysponent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szyny_DysponentDA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Maszyny_Dysponent ---&gt;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Dysponen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D804EA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-------------------------------------&amp;gt; dowolne zapytanie z poziomu Form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_D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_D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pozycji w tabeli uzyskanej po ostanim poleceniu selec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istnienia pozy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szyny z taleli Maszyny_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podanym indeksie z tabeli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_Dysponent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rites the specified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ę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 klasa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--------------------------------------- Materiał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gettery i setter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typ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typ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yp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dzaj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jednostka miar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jednostka miar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uzycie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uzycie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uzycie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odpad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odpad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dpad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inimum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inimum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863D83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in_mat</w:t>
      </w:r>
    </w:p>
    <w:p w:rsidR="00863D83" w:rsidRPr="000151CC" w:rsidRDefault="00863D83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apotrzebowanie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apotrzebowanie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apotrzebowanie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ag po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ag po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ag_po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gazyn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</w:t>
      </w:r>
    </w:p>
    <w:p w:rsidR="0074475F" w:rsidRPr="000151CC" w:rsidRDefault="00863D83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} 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terial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klasa dostępu (Data Access Object) do tabeli Materiały 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terialy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k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k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quer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teriał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teriałów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teriałów po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teriałów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a Materialy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 warstawa operacji biznesowych tabeli Materialy ---&gt; BUS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terialy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BUS</w:t>
      </w:r>
    </w:p>
    <w:p w:rsidR="001620C9" w:rsidRPr="000151CC" w:rsidRDefault="001620C9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1620C9" w:rsidRPr="000151CC" w:rsidRDefault="001620C9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czynnośc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terial o wskaz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terialy. Jeśli ID == -1 to materialu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a Materialy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/ Magazyn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Wybor_magazyn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magazyn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Magazyn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Wybor_magazyn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bor_magazynu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gazyn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 Wybor_magazynu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bor_magazynu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bor_magazynu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BUS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bor_magazynu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ga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ga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System.Int32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ybor_magazynu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Jednostka_miar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VO() { }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2914CB" w:rsidP="002914CB">
      <w:pPr>
        <w:autoSpaceDE w:val="0"/>
        <w:autoSpaceDN w:val="0"/>
        <w:adjustRightInd w:val="0"/>
        <w:spacing w:after="0" w:line="240" w:lineRule="auto"/>
        <w:ind w:firstLine="708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jednostka mia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jednostka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ak_miar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Jednostka_miar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ka_miar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Jednostka_miar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jednostka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jednostki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ka_miar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 Rodzaj mat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Rodzaj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rodzaj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Rodzaj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Rodzaj_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Rodzaj_mat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Rodzaj_matDAO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Warstwa operacji biznesowaych tabeli Rodzaj_mat --&gt;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Rodzaj_ma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Nazwa_rodzaj_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Rodzaj_matBUS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ostawca_Material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</w:t>
      </w:r>
    </w:p>
    <w:p w:rsidR="002914CB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terial nazw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terial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_nazwa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ostawca_MaterialVO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// // // klasa dostępu (Data Access Object) do tabeli Dostawca_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erial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------------------&gt; dowolne zapytanie z poziomu Form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2914CB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ostawca_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ostawca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ostawc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ostawc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ostawca_Material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Warstwa operacji biznesowych tabeli Dostawca_Material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erial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ostawc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ostawc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---&amp;gt; dowolne zapytanie z poziomu Form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ser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terial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terial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_nazwa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atkiem numeru protoko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</w:t>
      </w:r>
      <w:r w:rsidR="002914CB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e okreslone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is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terialu z tabeli Dostawca_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System.Int32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the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ostawca_Material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e tabeli Dostawca_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ostawca_Material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// // // // // // // // tabela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B528AE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dostawca_mat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link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link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Link_dostawca_mat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od information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od information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d_info_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ostawca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dostępu (Data Access Object) do tabeli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serts the specified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Dostawcy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ostawca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the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wskaz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. Jeśli ID==-1 to maszyny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Dostawca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namespace nsAccess2DB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FC66C3" w:rsidRPr="000151CC" w:rsidRDefault="00FC66C3" w:rsidP="00FC66C3">
      <w:pPr>
        <w:rPr>
          <w:rFonts w:ascii="Lato" w:hAnsi="Lato"/>
        </w:rPr>
      </w:pPr>
    </w:p>
    <w:p w:rsidR="00F76677" w:rsidRPr="000151CC" w:rsidRDefault="005614B1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21" w:name="_Toc535922422"/>
      <w:r w:rsidRPr="000151CC">
        <w:rPr>
          <w:rFonts w:ascii="Lato" w:hAnsi="Lato"/>
          <w:color w:val="auto"/>
        </w:rPr>
        <w:t xml:space="preserve">Obsługa działania programu – </w:t>
      </w:r>
      <w:r w:rsidR="00527F45" w:rsidRPr="000151CC">
        <w:rPr>
          <w:rFonts w:ascii="Lato" w:hAnsi="Lato"/>
          <w:color w:val="auto"/>
        </w:rPr>
        <w:t>Klasa</w:t>
      </w:r>
      <w:r w:rsidRPr="000151CC">
        <w:rPr>
          <w:rFonts w:ascii="Lato" w:hAnsi="Lato"/>
          <w:color w:val="auto"/>
        </w:rPr>
        <w:t xml:space="preserve"> główna.</w:t>
      </w:r>
      <w:bookmarkEnd w:id="21"/>
      <w:r w:rsidRPr="000151CC">
        <w:rPr>
          <w:rFonts w:ascii="Lato" w:hAnsi="Lato"/>
          <w:color w:val="auto"/>
        </w:rPr>
        <w:t xml:space="preserve">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SpisFor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mplements 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000000"/>
          <w:sz w:val="19"/>
          <w:szCs w:val="19"/>
        </w:rPr>
        <w:t>System.Windows.Forms.For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eealso cref="</w:t>
      </w:r>
      <w:r w:rsidRPr="000151CC">
        <w:rPr>
          <w:rFonts w:ascii="Lato" w:hAnsi="Lato" w:cs="Consolas"/>
          <w:color w:val="000000"/>
          <w:sz w:val="19"/>
          <w:szCs w:val="19"/>
        </w:rPr>
        <w:t>System.Windows.Forms.For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partial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pisFor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: For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ustawienia połączenie z bazą poprzez xm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ettin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setting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connection string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connString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rest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st _rest = </w:t>
      </w:r>
      <w:r w:rsidRPr="000151CC">
        <w:rPr>
          <w:rFonts w:ascii="Lato" w:hAnsi="Lato" w:cs="Consolas"/>
          <w:color w:val="0000FF"/>
          <w:sz w:val="19"/>
          <w:szCs w:val="19"/>
        </w:rPr>
        <w:t>new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st()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help file- plik pomocy RemaGU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helpFile = Application.StartupPath + </w:t>
      </w:r>
      <w:r w:rsidRPr="000151CC">
        <w:rPr>
          <w:rFonts w:ascii="Lato" w:hAnsi="Lato" w:cs="Consolas"/>
          <w:color w:val="A31515"/>
          <w:sz w:val="19"/>
          <w:szCs w:val="19"/>
        </w:rPr>
        <w:t>"\\help.chm"</w:t>
      </w:r>
      <w:r w:rsidRPr="000151CC">
        <w:rPr>
          <w:rFonts w:ascii="Lato" w:hAnsi="Lato" w:cs="Consolas"/>
          <w:color w:val="000000"/>
          <w:sz w:val="19"/>
          <w:szCs w:val="19"/>
        </w:rPr>
        <w:t>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awartosc pliku-dane odczytane z pliku zdjęci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byte</w:t>
      </w:r>
      <w:r w:rsidRPr="000151CC">
        <w:rPr>
          <w:rFonts w:ascii="Lato" w:hAnsi="Lato" w:cs="Consolas"/>
          <w:color w:val="000000"/>
          <w:sz w:val="19"/>
          <w:szCs w:val="19"/>
        </w:rPr>
        <w:t>[] _zawartoscPliku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ir nazwa -nazwa katalogu tymczasowego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irNazwa = </w:t>
      </w:r>
      <w:r w:rsidRPr="000151CC">
        <w:rPr>
          <w:rFonts w:ascii="Lato" w:hAnsi="Lato" w:cs="Consolas"/>
          <w:color w:val="A31515"/>
          <w:sz w:val="19"/>
          <w:szCs w:val="19"/>
        </w:rPr>
        <w:t>"C:\\tempRemaGUM"</w:t>
      </w:r>
      <w:r w:rsidRPr="000151CC">
        <w:rPr>
          <w:rFonts w:ascii="Lato" w:hAnsi="Lato" w:cs="Consolas"/>
          <w:color w:val="000000"/>
          <w:sz w:val="19"/>
          <w:szCs w:val="19"/>
        </w:rPr>
        <w:t>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ir pelna nazwa katalogu tymczasowego - pelna nazw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irPelnaNazwa =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>.Empty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Enum _status- status działania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enu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_statu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{ edycja, nowy }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tatus form - wartośc statusu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by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statusForm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maszyna tag przechowuje identyfikatory maszyn dla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>[] _maszynaTag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maszyna identifie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szynaId = -1; </w:t>
      </w:r>
      <w:r w:rsidRPr="000151CC">
        <w:rPr>
          <w:rFonts w:ascii="Lato" w:hAnsi="Lato" w:cs="Consolas"/>
          <w:color w:val="008000"/>
          <w:sz w:val="19"/>
          <w:szCs w:val="19"/>
        </w:rPr>
        <w:t>// identyfikator maszyny przy starcie program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j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szyna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go dysponent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ysponent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go materiał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terial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Tip _t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interwal przegladow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interwalPrzegladow = 365;    </w:t>
      </w:r>
      <w:r w:rsidRPr="000151CC">
        <w:rPr>
          <w:rFonts w:ascii="Lato" w:hAnsi="Lato" w:cs="Consolas"/>
          <w:color w:val="008000"/>
          <w:sz w:val="19"/>
          <w:szCs w:val="19"/>
        </w:rPr>
        <w:t>//w dniach = 1 rok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OperatorBUS _Operator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MaszynyBUS _maszyny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MaterialyBUS _materialy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sa umożliwiająca połączenie bazy danych za pomocą connectionStringa zapisanego w pliku xml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ettings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onstruktor wymiany danych ustawień programu w XM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ttings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ta plik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ad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ta plik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XMLfil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Nazwa pliku xml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ad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XMLfil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apisuje do pli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rit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onnection string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nnectionString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onnection string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XMLfile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ełna ścieżka kopii bazy danych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copyFile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terwał w minutach sporzadzania kopii bazy danych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pyInterval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ełna nazwa katalogu historii baz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historyDi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terwał w dniach sporządzania kopii bazy w katalogu historii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historyInterval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}</w:t>
      </w:r>
      <w:r w:rsidRPr="000151CC">
        <w:rPr>
          <w:rFonts w:ascii="Lato" w:hAnsi="Lato" w:cs="Consolas"/>
          <w:color w:val="008000"/>
          <w:sz w:val="19"/>
          <w:szCs w:val="19"/>
        </w:rPr>
        <w:t>//class settings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onstruktor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connSt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Połaczenie z bazą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pisForm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InitializeComponent()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8000"/>
          <w:sz w:val="19"/>
          <w:szCs w:val="19"/>
        </w:rPr>
        <w:t>// Indeksowanie w zakładkach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8000"/>
          <w:sz w:val="19"/>
          <w:szCs w:val="19"/>
        </w:rPr>
        <w:t>// tool tip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_tt = </w:t>
      </w:r>
      <w:r w:rsidRPr="000151CC">
        <w:rPr>
          <w:rFonts w:ascii="Lato" w:hAnsi="Lato" w:cs="Consolas"/>
          <w:color w:val="0000FF"/>
          <w:sz w:val="19"/>
          <w:szCs w:val="19"/>
        </w:rPr>
        <w:t>new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Tip();</w:t>
      </w:r>
    </w:p>
    <w:p w:rsidR="005614B1" w:rsidRPr="000151CC" w:rsidRDefault="00D77318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</w:t>
      </w:r>
      <w:r w:rsidR="005614B1" w:rsidRPr="000151CC">
        <w:rPr>
          <w:rFonts w:ascii="Lato" w:hAnsi="Lato" w:cs="Consolas"/>
          <w:color w:val="000000"/>
          <w:sz w:val="19"/>
          <w:szCs w:val="19"/>
        </w:rPr>
        <w:t>}</w:t>
      </w:r>
      <w:r w:rsidR="005614B1" w:rsidRPr="000151CC">
        <w:rPr>
          <w:rFonts w:ascii="Lato" w:hAnsi="Lato" w:cs="Consolas"/>
          <w:color w:val="008000"/>
          <w:sz w:val="19"/>
          <w:szCs w:val="19"/>
        </w:rPr>
        <w:t>//public SpisForm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 Wyświetla komunikaty chwilowe w program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pokazKomunikat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resc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>Obsługuje tiki time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imer1_T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tawia datę i czas. 2018-02-14 11:06:21 format dat godzina indeks spacji dzieli ciąg na 2 podciagi data + godzin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tDataAndTim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komponenty w zależności od indeksu zakładki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abControlZakladki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ruchamiający okienko o program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StripButtonOProgramie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ruchomiający pomoc programu RemaGU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StripButtonHelp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z formularza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Maszyn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maszyn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listę maszyn w listBox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ListeMas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lnij operatorow maszyn - checked -box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v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v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_maszyn(CheckedListBox v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kategoriami maszyn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Kategori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Kategoria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Kategoria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anymi Dysponentów w zakładc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80808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bsługa comboBox_Dysponen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_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azw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azwa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inwentarzowym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Nr_Inwentarzowy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typ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Typ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ind w:firstLine="708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fabrycznym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r_fabryczny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pomieszczenia, w którym znajduje się maszyn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Nr_Pomieszczenia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dacie ostatniego przeglądu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Data_ost_przegladu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szukuje maszynę po wpisaniu dowolnego ciągu wyrazów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Działami w których znajdują się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pozycjami częstotliwości Wykorzystani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Czestotliwosc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 przypisuje w combo identyfikator = nazwę częstotliwości wykorzystani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Wykorzystanie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Wykorzystanie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propozycjami co zrobić z maszyną (zachować/złomować itp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Propozycje(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Propozycja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Propozycja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stan techniczy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Stan_techniczn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Stan_techniczny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Stan_technicz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Nowa czyści formularz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Anuluj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Usuń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maszyn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okazuje nazwę zdjęcia w formie lin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NazwaZdjecia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Wgraj/pokaż zdjęc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PokazZd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suń zdjęc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Zd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Material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MaterialyNazw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Material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Material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CheckedListBoxDostawcyMat (zakładka 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v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CheckedListBoxDostawcyMat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CheckedBoxDostawcow(CheckedListBox v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dostawcy w checkedListBoxDostawcyMat (aktualizacja pól do odczytu danych wybranego dostawc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heckedListBoxDostawcyMat_SelectedIndex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w formularzu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Materialy(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swieża dane w zakładce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Material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checked boxy dostawców w zakładce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DostawcowWMaterialach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biera rodzaj magazynu (materiały lub normali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bierzMaga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WyborMagazyn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WyborMagazyn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jednostkę miar dla Materiałów i Normaliów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Jednostka_miar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Jednostka_ma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Jednostka_ma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rodzaj materiału (zakładka 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Rodzaj_mat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Rodzaj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Rodzaj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inknięcie w link otwiera stronę z link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DostawcaMat2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B22A95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nazwie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azwa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typie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Typ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stanie minimalnym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Stan_min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ilości materiału w magazynie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Magazyn_ilosc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Aktywuje pola panelu materiałów bez pola stan magazynow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AktywujPanelMaterial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TODO wyszukiwarka materiałów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szukuje materiał po dowolnym ciągu znaków w nazwie lub rodzaju materiał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ę dostawców wg nazw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ListeDostawc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Dostawc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worzy nowego dostawcę (wymaga przycisku zapisz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y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twiera link przy kliknięci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 = 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 &gt;&lt;/ param 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 param name= 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 &gt;&lt;/ param 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DostawcaMat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uwa link z obiektu (wymaga uzycia klawisza zapisz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Link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Akcje po wciśnięciu przycisku Zapisz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przycisku Anuluj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pola dane dostawcy w zakładce Dostawc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Dostawcy(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uwa wybranego dostawcę po Identyfikatorz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operatorów maszyn po imieniu i nazwis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operator maszyn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Operator_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maszyn dla danego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Maszyn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dla comboBoxOperato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Operator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ział wskazanego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Operator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_operator_maszyny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operator_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2B1035" w:rsidRPr="000151CC" w:rsidRDefault="002B103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Szukaj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dysponentów maszyn - nazwisko i imię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w zakładce dysponent maszyn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Dysponent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listBox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DysponentowMas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ane listBoxMaszynyDysponent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owMaszyn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ział zakładka 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Dysponent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_dysponen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2B1035" w:rsidRPr="000151CC" w:rsidRDefault="002B103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Szukaj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 public partial class SpisForm : For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namespace RemaGUM</w:t>
      </w:r>
    </w:p>
    <w:p w:rsidR="00527F45" w:rsidRPr="000151CC" w:rsidRDefault="005614B1" w:rsidP="00527F45">
      <w:pPr>
        <w:rPr>
          <w:rFonts w:ascii="Lato" w:hAnsi="Lato"/>
        </w:rPr>
      </w:pPr>
      <w:r w:rsidRPr="000151CC">
        <w:rPr>
          <w:rFonts w:ascii="Lato" w:hAnsi="Lato"/>
        </w:rPr>
        <w:t xml:space="preserve"> </w:t>
      </w:r>
    </w:p>
    <w:p w:rsidR="00F76677" w:rsidRPr="000151CC" w:rsidRDefault="00F76677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22" w:name="_Toc535922423"/>
      <w:r w:rsidRPr="000151CC">
        <w:rPr>
          <w:rFonts w:ascii="Lato" w:hAnsi="Lato"/>
          <w:color w:val="auto"/>
        </w:rPr>
        <w:t>Komponenty wizualne – okienko „o RemaGUM”.</w:t>
      </w:r>
      <w:bookmarkEnd w:id="22"/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partial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FormORemaGU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: Form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itializes a new instance of 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000000"/>
          <w:sz w:val="19"/>
          <w:szCs w:val="19"/>
        </w:rPr>
        <w:t>FormORemaGU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.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FormORemaGUM()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InitializeComponent()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}</w:t>
      </w:r>
      <w:r w:rsidRPr="000151CC">
        <w:rPr>
          <w:rFonts w:ascii="Lato" w:hAnsi="Lato" w:cs="Consolas"/>
          <w:color w:val="008000"/>
          <w:sz w:val="19"/>
          <w:szCs w:val="19"/>
        </w:rPr>
        <w:t>//FormORemaGUM()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FormORemaGUM : Form</w:t>
      </w:r>
    </w:p>
    <w:p w:rsidR="00F76677" w:rsidRPr="000151CC" w:rsidRDefault="00F76677" w:rsidP="00F76677">
      <w:pPr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FormORemaGUM : Form</w:t>
      </w:r>
    </w:p>
    <w:p w:rsidR="00844B3E" w:rsidRPr="00DE26B4" w:rsidRDefault="00844B3E" w:rsidP="00844B3E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23" w:name="_Toc535922424"/>
      <w:r w:rsidRPr="00DE26B4">
        <w:rPr>
          <w:rFonts w:ascii="Lato" w:hAnsi="Lato"/>
          <w:color w:val="auto"/>
        </w:rPr>
        <w:t>Główne komponenty programu</w:t>
      </w:r>
      <w:bookmarkEnd w:id="23"/>
    </w:p>
    <w:p w:rsidR="00844B3E" w:rsidRPr="00DE26B4" w:rsidRDefault="00844B3E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24" w:name="_Toc535922425"/>
      <w:r w:rsidRPr="00DE26B4">
        <w:rPr>
          <w:rFonts w:ascii="Lato" w:hAnsi="Lato"/>
          <w:color w:val="auto"/>
        </w:rPr>
        <w:t>Moduł Maszyny – komponenty</w:t>
      </w:r>
      <w:bookmarkEnd w:id="24"/>
    </w:p>
    <w:p w:rsidR="00844B3E" w:rsidRPr="00D74437" w:rsidRDefault="00844B3E" w:rsidP="00DE26B4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abela Maszyny zawiera następujące pozycje:</w:t>
      </w:r>
    </w:p>
    <w:p w:rsidR="00844B3E" w:rsidRPr="00D74437" w:rsidRDefault="00844B3E" w:rsidP="00844B3E">
      <w:pPr>
        <w:pStyle w:val="Akapitzlist"/>
        <w:ind w:left="1080"/>
        <w:rPr>
          <w:rFonts w:ascii="Lato" w:hAnsi="Lato"/>
          <w:sz w:val="20"/>
          <w:szCs w:val="20"/>
        </w:rPr>
      </w:pPr>
    </w:p>
    <w:p w:rsidR="00844B3E" w:rsidRPr="00D74437" w:rsidRDefault="00844B3E" w:rsidP="00844B3E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klucz własny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Kategoria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yp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inwentarzowy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fabryczny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_produkcji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roducent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Zdjecie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Zawartośc pliku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zszerz_zdj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os_zarzadzajaca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op_maszyny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pom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ial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prot_BHP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_ost_przegl (badania BHP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_kol_przegl(badania BHP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Uwagi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Wykorzystanie – jak często jest wykorzystywana (SŁOWNIK -&gt; kilka razy w miesiącu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tan_techniczny (SŁOWNIK -&gt; dobry/ do naprawy / złom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Propozycja (SŁOWNIK wymiana/złom) 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_ost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c_ost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_ost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_kol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c_kol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_kol_przeg</w:t>
      </w:r>
    </w:p>
    <w:p w:rsidR="00844B3E" w:rsidRPr="00D74437" w:rsidRDefault="00844B3E" w:rsidP="00844B3E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ortowanie tabeli maszyn po: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ie,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ypie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 inwentarzowy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 fabryczny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 pomieszczenia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 ostatniego przeglądu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 kolejnego przeglądu</w:t>
      </w:r>
    </w:p>
    <w:tbl>
      <w:tblPr>
        <w:tblStyle w:val="Tabela-Siatka"/>
        <w:tblW w:w="7933" w:type="dxa"/>
        <w:jc w:val="center"/>
        <w:tblLook w:val="04A0" w:firstRow="1" w:lastRow="0" w:firstColumn="1" w:lastColumn="0" w:noHBand="0" w:noVBand="1"/>
      </w:tblPr>
      <w:tblGrid>
        <w:gridCol w:w="846"/>
        <w:gridCol w:w="4819"/>
        <w:gridCol w:w="1418"/>
        <w:gridCol w:w="850"/>
      </w:tblGrid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ind w:left="36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36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czba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Kategoria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10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yp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inwentarzowy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fabryczny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_produkcji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5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Producent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Zdjecie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Zawartośc pliku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biektOLE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zszerz_zdj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dysponent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op_maszyny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pom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ial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prot_BHP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_ost_przegl (badania BHP)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_kol_przegl(badania BHP)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Uwagi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słownik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 xml:space="preserve">Wykorzystanie 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słownik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 xml:space="preserve">Stan_techniczny 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słownik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Propozycja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10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_ost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Mc_ost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_ost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_kol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Mc_kol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_kol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1. Nazwy komponentów, kolumn i ich typy w tabeli Maszyny</w:t>
      </w:r>
    </w:p>
    <w:tbl>
      <w:tblPr>
        <w:tblStyle w:val="Tabela-Siatka"/>
        <w:tblW w:w="8221" w:type="dxa"/>
        <w:tblInd w:w="421" w:type="dxa"/>
        <w:tblLook w:val="04A0" w:firstRow="1" w:lastRow="0" w:firstColumn="1" w:lastColumn="0" w:noHBand="0" w:noVBand="1"/>
      </w:tblPr>
      <w:tblGrid>
        <w:gridCol w:w="2039"/>
        <w:gridCol w:w="2928"/>
        <w:gridCol w:w="3254"/>
      </w:tblGrid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ortowanie</w:t>
            </w:r>
          </w:p>
        </w:tc>
        <w:tc>
          <w:tcPr>
            <w:tcW w:w="2726" w:type="dxa"/>
            <w:vMerge w:val="restart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groupBoxSortowanie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azw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Typ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r_fabryczn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r_inwentarzow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r_pomieszczeni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Data_ost_przegladu</w:t>
            </w:r>
          </w:p>
        </w:tc>
      </w:tr>
      <w:tr w:rsidR="00844B3E" w:rsidRPr="00D74437" w:rsidTr="00844B3E">
        <w:trPr>
          <w:trHeight w:val="353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iwanie</w:t>
            </w:r>
          </w:p>
        </w:tc>
      </w:tr>
      <w:tr w:rsidR="00844B3E" w:rsidRPr="00D74437" w:rsidTr="00844B3E">
        <w:trPr>
          <w:trHeight w:val="353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</w:t>
            </w:r>
          </w:p>
        </w:tc>
      </w:tr>
      <w:tr w:rsidR="00844B3E" w:rsidRPr="00D74437" w:rsidTr="00844B3E">
        <w:trPr>
          <w:trHeight w:val="298"/>
        </w:trPr>
        <w:tc>
          <w:tcPr>
            <w:tcW w:w="2385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ostępnych maszyn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Maszyny</w:t>
            </w:r>
          </w:p>
        </w:tc>
      </w:tr>
      <w:tr w:rsidR="00844B3E" w:rsidRPr="00D74437" w:rsidTr="00844B3E">
        <w:trPr>
          <w:trHeight w:val="353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maszyny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Kategori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Kategori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azw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yp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Typ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ok_produkcji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Rok_produkcji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_ost_przegl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eTimePickerData_ost_przegl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_kol_przegl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eTimePickerData_kol_przegl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inwentarzow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r_inwentarzow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fabryczn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r_fabryczn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Producent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Producent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ysponent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ysponent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perator maszyny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pelnijOperatorow_maszyn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checkedListBoxOperator_maszyny 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pom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Nr_pom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zial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prot_BHP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r_prot_BHP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wagi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Uwagi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djęcie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djecie1 - nazw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ozszerz_zdj1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Zawartość pliku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pictureBox1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PokazZdj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Zdj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twieranie po linku nazwy zdjęcia (?)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LabelNazwaZdjeci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techniczny i częstotliwość wykorzystania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_techniczn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Stan_techniczn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korzystanie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Wykorzystanie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Propozycj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Propozycj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  <w:tcBorders>
              <w:bottom w:val="single" w:sz="4" w:space="0" w:color="auto"/>
            </w:tcBorders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tcBorders>
              <w:bottom w:val="single" w:sz="4" w:space="0" w:color="auto"/>
            </w:tcBorders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</w:t>
            </w: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. 2 Nazwy komponentów modułu maszyny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Kategoria (dane słownikowe</w:t>
      </w:r>
      <w:r w:rsidRPr="00D74437">
        <w:rPr>
          <w:rFonts w:ascii="Lato" w:hAnsi="Lato"/>
          <w:sz w:val="20"/>
          <w:szCs w:val="20"/>
        </w:rPr>
        <w:t xml:space="preserve"> jaką kategorię stanowi</w:t>
      </w:r>
      <w:r w:rsidRPr="00D74437">
        <w:rPr>
          <w:rFonts w:ascii="Lato" w:hAnsi="Lato"/>
          <w:b/>
          <w:sz w:val="20"/>
          <w:szCs w:val="20"/>
        </w:rPr>
        <w:t>)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844B3E">
      <w:pPr>
        <w:pStyle w:val="Akapitzlist"/>
        <w:numPr>
          <w:ilvl w:val="0"/>
          <w:numId w:val="1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Kategoria</w:t>
      </w:r>
      <w:r w:rsidRPr="00D74437">
        <w:rPr>
          <w:rFonts w:ascii="Lato" w:hAnsi="Lato"/>
          <w:sz w:val="20"/>
          <w:szCs w:val="20"/>
        </w:rPr>
        <w:t xml:space="preserve"> – (SŁOWNIK -&gt; laboratoryjne / warsztatowe) 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Czestotliwosc (dane słownikowe</w:t>
      </w:r>
      <w:r w:rsidRPr="00D74437">
        <w:rPr>
          <w:rFonts w:ascii="Lato" w:hAnsi="Lato"/>
          <w:sz w:val="20"/>
          <w:szCs w:val="20"/>
        </w:rPr>
        <w:t xml:space="preserve"> jak często jest wykorzystywana</w:t>
      </w:r>
      <w:r w:rsidRPr="00D74437">
        <w:rPr>
          <w:rFonts w:ascii="Lato" w:hAnsi="Lato"/>
          <w:b/>
          <w:sz w:val="20"/>
          <w:szCs w:val="20"/>
        </w:rPr>
        <w:t>)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844B3E">
      <w:pPr>
        <w:pStyle w:val="Akapitzlist"/>
        <w:numPr>
          <w:ilvl w:val="0"/>
          <w:numId w:val="1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Czestotliwosc</w:t>
      </w:r>
      <w:r w:rsidRPr="00D74437">
        <w:rPr>
          <w:rFonts w:ascii="Lato" w:hAnsi="Lato"/>
          <w:sz w:val="20"/>
          <w:szCs w:val="20"/>
        </w:rPr>
        <w:t xml:space="preserve"> – (SŁOWNIK -&gt; kilka razy w miesiącu / kwartale /</w:t>
      </w:r>
      <w:r w:rsidRPr="00D74437">
        <w:rPr>
          <w:rFonts w:ascii="Lato" w:eastAsia="Times New Roman" w:hAnsi="Lato" w:cs="Times New Roman"/>
          <w:color w:val="000000"/>
          <w:sz w:val="20"/>
          <w:szCs w:val="20"/>
          <w:lang w:eastAsia="pl-PL"/>
        </w:rPr>
        <w:t xml:space="preserve"> w okresie półrocznym</w:t>
      </w:r>
      <w:r w:rsidRPr="00D74437">
        <w:rPr>
          <w:rFonts w:ascii="Lato" w:hAnsi="Lato"/>
          <w:sz w:val="20"/>
          <w:szCs w:val="20"/>
        </w:rPr>
        <w:t xml:space="preserve">/w roku / rzadziej / nieużywana) 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abela</w:t>
      </w:r>
      <w:r w:rsidRPr="00D74437">
        <w:rPr>
          <w:rFonts w:ascii="Lato" w:hAnsi="Lato"/>
          <w:b/>
          <w:sz w:val="20"/>
          <w:szCs w:val="20"/>
        </w:rPr>
        <w:t xml:space="preserve"> Stan_techniczny(dane słownikowe</w:t>
      </w:r>
      <w:r w:rsidRPr="00D74437">
        <w:rPr>
          <w:rFonts w:ascii="Lato" w:hAnsi="Lato"/>
          <w:sz w:val="20"/>
          <w:szCs w:val="20"/>
        </w:rPr>
        <w:t xml:space="preserve"> jaki stan techniczny)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3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844B3E">
      <w:pPr>
        <w:pStyle w:val="Akapitzlist"/>
        <w:numPr>
          <w:ilvl w:val="0"/>
          <w:numId w:val="13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tan_techniczny (SŁOWNIK -&gt; dobry/ do naprawy / do złomowania)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Propozycja (dane słownikowe</w:t>
      </w:r>
      <w:r w:rsidRPr="00D74437">
        <w:rPr>
          <w:rFonts w:ascii="Lato" w:hAnsi="Lato"/>
          <w:sz w:val="20"/>
          <w:szCs w:val="20"/>
        </w:rPr>
        <w:t xml:space="preserve"> jak wykorzystać</w:t>
      </w:r>
      <w:r w:rsidRPr="00D74437">
        <w:rPr>
          <w:rFonts w:ascii="Lato" w:hAnsi="Lato"/>
          <w:b/>
          <w:sz w:val="20"/>
          <w:szCs w:val="20"/>
        </w:rPr>
        <w:t>)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1016DA">
      <w:pPr>
        <w:pStyle w:val="Akapitzlist"/>
        <w:numPr>
          <w:ilvl w:val="0"/>
          <w:numId w:val="1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ropozycja – (SŁOWNIK -&gt; zachować, do remontu, do likwidacji)</w:t>
      </w:r>
    </w:p>
    <w:p w:rsidR="001016DA" w:rsidRPr="00D74437" w:rsidRDefault="001016DA" w:rsidP="001016DA">
      <w:pPr>
        <w:pStyle w:val="Akapitzlist"/>
        <w:rPr>
          <w:rFonts w:ascii="Lato" w:hAnsi="Lato"/>
          <w:sz w:val="20"/>
          <w:szCs w:val="20"/>
        </w:rPr>
      </w:pPr>
    </w:p>
    <w:p w:rsidR="00844B3E" w:rsidRPr="00DE26B4" w:rsidRDefault="00844B3E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25" w:name="_Toc535922426"/>
      <w:r w:rsidRPr="00DE26B4">
        <w:rPr>
          <w:rFonts w:ascii="Lato" w:hAnsi="Lato"/>
          <w:color w:val="auto"/>
        </w:rPr>
        <w:t>Moduł Operator maszyny</w:t>
      </w:r>
      <w:bookmarkEnd w:id="25"/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 xml:space="preserve">Operator_maszyny </w:t>
      </w:r>
      <w:r w:rsidRPr="00D74437">
        <w:rPr>
          <w:rFonts w:ascii="Lato" w:hAnsi="Lato"/>
          <w:sz w:val="20"/>
          <w:szCs w:val="20"/>
        </w:rPr>
        <w:t>zawiera następujące pozycje:</w:t>
      </w:r>
    </w:p>
    <w:p w:rsidR="00844B3E" w:rsidRPr="00D74437" w:rsidRDefault="00844B3E" w:rsidP="00844B3E">
      <w:pPr>
        <w:pStyle w:val="Akapitzlist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operator) użytkownik maszyny klucz własny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op_maszyny (Imię i Nazwisko)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zial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dzial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Uprawnienie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_konca_upr (data po której wygasają uprawnienia np. 2 lata)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c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ien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Op_nazwisko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Op_imie</w:t>
      </w:r>
    </w:p>
    <w:tbl>
      <w:tblPr>
        <w:tblStyle w:val="Tabela-Siatka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1842"/>
        <w:gridCol w:w="2410"/>
      </w:tblGrid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op_maszyny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imie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nazwisko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_dzial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dzial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jc w:val="center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Uprawnienie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_konca_upr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Mc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ien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3. Nazwy komponentów, kolumn i ich typy w tabeli Operator</w:t>
      </w:r>
    </w:p>
    <w:tbl>
      <w:tblPr>
        <w:tblStyle w:val="Tabela-Siatka"/>
        <w:tblW w:w="8114" w:type="dxa"/>
        <w:jc w:val="center"/>
        <w:tblLook w:val="04A0" w:firstRow="1" w:lastRow="0" w:firstColumn="1" w:lastColumn="0" w:noHBand="0" w:noVBand="1"/>
      </w:tblPr>
      <w:tblGrid>
        <w:gridCol w:w="1436"/>
        <w:gridCol w:w="3081"/>
        <w:gridCol w:w="3700"/>
      </w:tblGrid>
      <w:tr w:rsidR="00844B3E" w:rsidRPr="00D74437" w:rsidTr="00844B3E">
        <w:trPr>
          <w:trHeight w:val="300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ortowanie</w:t>
            </w:r>
          </w:p>
        </w:tc>
        <w:tc>
          <w:tcPr>
            <w:tcW w:w="2939" w:type="dxa"/>
            <w:vMerge w:val="restart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Operator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isko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ział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prawnienia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 końca uprawnień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iwanie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operatorów maszyn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Operator_maszyny _SelectedIndexChanged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operatora maszyny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imie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Imie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nazwisko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Nazwisko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Dzial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br/>
              <w:t>comboBoxDzial_operator_ maszyny_SelectedIndexChanged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prawnienie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UprawnienieOperator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 końca uprawnień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eTimePickerDataKoncaUpr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obsługiwanych przez wybranego operatora maszyn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MaszynyOperatora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D operatora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oolStripStatusLabelIDOperatora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tabs>
                <w:tab w:val="center" w:pos="1754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Operator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ab/>
            </w: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. 4 Nazwy komponentów modułu operator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Operator_maszyny_Maszyny (multi)</w:t>
      </w:r>
      <w:r w:rsidRPr="00D74437">
        <w:rPr>
          <w:rFonts w:ascii="Lato" w:hAnsi="Lato"/>
          <w:sz w:val="20"/>
          <w:szCs w:val="20"/>
        </w:rPr>
        <w:t xml:space="preserve"> określa prawa do użytkowania maszyn,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klucz własny)</w:t>
      </w:r>
    </w:p>
    <w:p w:rsidR="00844B3E" w:rsidRPr="00D74437" w:rsidRDefault="00844B3E" w:rsidP="00844B3E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masz (klucz obcy)</w:t>
      </w:r>
    </w:p>
    <w:p w:rsidR="00844B3E" w:rsidRPr="00D74437" w:rsidRDefault="00844B3E" w:rsidP="001016DA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op_maszyny (klucz obcy)</w:t>
      </w:r>
    </w:p>
    <w:p w:rsidR="001016DA" w:rsidRPr="00D74437" w:rsidRDefault="00844B3E" w:rsidP="001016DA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aszyny_nazwa</w:t>
      </w:r>
    </w:p>
    <w:p w:rsidR="001016DA" w:rsidRPr="00D74437" w:rsidRDefault="001016DA" w:rsidP="001016DA">
      <w:pPr>
        <w:pStyle w:val="Akapitzlist"/>
        <w:rPr>
          <w:rFonts w:ascii="Lato" w:hAnsi="Lato"/>
          <w:sz w:val="20"/>
          <w:szCs w:val="20"/>
        </w:rPr>
      </w:pPr>
    </w:p>
    <w:p w:rsidR="001016DA" w:rsidRPr="00DE26B4" w:rsidRDefault="001016DA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26" w:name="_Toc535922427"/>
      <w:r w:rsidRPr="00DE26B4">
        <w:rPr>
          <w:rFonts w:ascii="Lato" w:hAnsi="Lato"/>
          <w:color w:val="auto"/>
        </w:rPr>
        <w:t xml:space="preserve">Moduł </w:t>
      </w:r>
      <w:r w:rsidRPr="00DE26B4">
        <w:rPr>
          <w:rFonts w:ascii="Lato" w:hAnsi="Lato"/>
          <w:color w:val="auto"/>
        </w:rPr>
        <w:t>Dysponenci</w:t>
      </w:r>
      <w:r w:rsidRPr="00DE26B4">
        <w:rPr>
          <w:rFonts w:ascii="Lato" w:hAnsi="Lato"/>
          <w:color w:val="auto"/>
        </w:rPr>
        <w:t xml:space="preserve"> maszyny</w:t>
      </w:r>
      <w:bookmarkEnd w:id="26"/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tabela Dysponenci maszyn</w:t>
      </w:r>
      <w:r w:rsidRPr="00D74437">
        <w:rPr>
          <w:rFonts w:ascii="Lato" w:hAnsi="Lato"/>
          <w:sz w:val="20"/>
          <w:szCs w:val="20"/>
        </w:rPr>
        <w:t xml:space="preserve"> określa prawa do użytkowania maszyn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dysponent) opiekuna maszyny (klucz własny)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zial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dzial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nazwisko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imie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dane (dane kontaktowe, stanowisko)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nazwa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ind w:left="360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ial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czba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imie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nazwisko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dane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nazwa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</w:tbl>
    <w:p w:rsidR="001016DA" w:rsidRPr="00D74437" w:rsidRDefault="001016DA" w:rsidP="001016DA">
      <w:pPr>
        <w:jc w:val="center"/>
        <w:rPr>
          <w:rFonts w:ascii="Lato" w:hAnsi="Lato"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 xml:space="preserve">tabela </w:t>
      </w:r>
      <w:r w:rsidRPr="00D74437">
        <w:rPr>
          <w:rFonts w:ascii="Lato" w:hAnsi="Lato"/>
          <w:i/>
          <w:sz w:val="20"/>
          <w:szCs w:val="20"/>
        </w:rPr>
        <w:t>5</w:t>
      </w:r>
      <w:r w:rsidRPr="00D74437">
        <w:rPr>
          <w:rFonts w:ascii="Lato" w:hAnsi="Lato"/>
          <w:i/>
          <w:sz w:val="20"/>
          <w:szCs w:val="20"/>
        </w:rPr>
        <w:t xml:space="preserve">. Nazwy komponentów, kolumn i ich typy w tabeli </w:t>
      </w:r>
      <w:r w:rsidRPr="00D74437">
        <w:rPr>
          <w:rFonts w:ascii="Lato" w:hAnsi="Lato"/>
          <w:i/>
          <w:sz w:val="20"/>
          <w:szCs w:val="20"/>
        </w:rPr>
        <w:t>dysponent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y komponentów zakładki Dysponenci maszyn</w:t>
      </w:r>
    </w:p>
    <w:tbl>
      <w:tblPr>
        <w:tblStyle w:val="Tabela-Siatka"/>
        <w:tblW w:w="9493" w:type="dxa"/>
        <w:tblLayout w:type="fixed"/>
        <w:tblLook w:val="04A0" w:firstRow="1" w:lastRow="0" w:firstColumn="1" w:lastColumn="0" w:noHBand="0" w:noVBand="1"/>
      </w:tblPr>
      <w:tblGrid>
        <w:gridCol w:w="1980"/>
        <w:gridCol w:w="4111"/>
        <w:gridCol w:w="3402"/>
      </w:tblGrid>
      <w:tr w:rsidR="00844B3E" w:rsidRPr="00D74437" w:rsidTr="00B932E3">
        <w:trPr>
          <w:trHeight w:val="353"/>
        </w:trPr>
        <w:tc>
          <w:tcPr>
            <w:tcW w:w="1980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iwanie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ysponentów maszyn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Dysponent_</w:t>
            </w:r>
            <w:r w:rsidR="00B932E3"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electedIndexChanged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strike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sz w:val="20"/>
                <w:szCs w:val="20"/>
                <w:lang w:eastAsia="pl-PL"/>
              </w:rPr>
              <w:t>listBox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ysponenta maszyny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imie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Imie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nazwisko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Nazwisko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zial</w:t>
            </w:r>
            <w:r w:rsidRPr="00D74437">
              <w:rPr>
                <w:rFonts w:ascii="Lato" w:hAnsi="Lato"/>
                <w:sz w:val="20"/>
                <w:szCs w:val="20"/>
              </w:rPr>
              <w:t xml:space="preserve">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_dysponent_</w:t>
            </w:r>
            <w:r w:rsidR="00B932E3"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electedIndexChanged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</w:t>
            </w:r>
            <w:r w:rsidRPr="00D74437">
              <w:rPr>
                <w:rFonts w:ascii="Lato" w:hAnsi="Lato"/>
                <w:sz w:val="20"/>
                <w:szCs w:val="20"/>
              </w:rPr>
              <w:t>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ysp_dane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Dysponent_dane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a maszyn z tabeli maszyny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MaszynyDysponenta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oolStripStatusLabelIDdysponenta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Dysponent</w:t>
            </w:r>
          </w:p>
        </w:tc>
      </w:tr>
      <w:tr w:rsidR="00844B3E" w:rsidRPr="00D74437" w:rsidTr="00B932E3">
        <w:trPr>
          <w:trHeight w:val="421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  <w:tcBorders>
              <w:bottom w:val="single" w:sz="4" w:space="0" w:color="auto"/>
            </w:tcBorders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tcBorders>
              <w:bottom w:val="single" w:sz="4" w:space="0" w:color="auto"/>
            </w:tcBorders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tabs>
                <w:tab w:val="center" w:pos="1754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Dysponent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ab/>
            </w:r>
          </w:p>
        </w:tc>
      </w:tr>
    </w:tbl>
    <w:p w:rsidR="001016DA" w:rsidRPr="00D74437" w:rsidRDefault="001016DA" w:rsidP="001016DA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 xml:space="preserve">tabela. </w:t>
      </w:r>
      <w:r w:rsidRPr="00D74437">
        <w:rPr>
          <w:rFonts w:ascii="Lato" w:hAnsi="Lato"/>
          <w:i/>
          <w:sz w:val="20"/>
          <w:szCs w:val="20"/>
        </w:rPr>
        <w:t>6</w:t>
      </w:r>
      <w:r w:rsidRPr="00D74437">
        <w:rPr>
          <w:rFonts w:ascii="Lato" w:hAnsi="Lato"/>
          <w:i/>
          <w:sz w:val="20"/>
          <w:szCs w:val="20"/>
        </w:rPr>
        <w:t xml:space="preserve"> Nazwy komponentów modułu </w:t>
      </w:r>
      <w:r w:rsidRPr="00D74437">
        <w:rPr>
          <w:rFonts w:ascii="Lato" w:hAnsi="Lato"/>
          <w:i/>
          <w:sz w:val="20"/>
          <w:szCs w:val="20"/>
        </w:rPr>
        <w:t>dysponent</w:t>
      </w:r>
      <w:r w:rsidRPr="00D74437">
        <w:rPr>
          <w:rFonts w:ascii="Lato" w:hAnsi="Lato"/>
          <w:i/>
          <w:sz w:val="20"/>
          <w:szCs w:val="20"/>
        </w:rPr>
        <w:t>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Tabela  Maszyny_Dysponent (multi)</w:t>
      </w:r>
      <w:r w:rsidRPr="00D74437">
        <w:rPr>
          <w:rFonts w:ascii="Lato" w:hAnsi="Lato"/>
          <w:sz w:val="20"/>
          <w:szCs w:val="20"/>
        </w:rPr>
        <w:t xml:space="preserve"> - nadmiarowa – do wykorzystania gdy kilku dysponentów 1 maszyny – obecnie nie ma takiej potrzeby. Określa dysponentów maszyn,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2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klucz własny)</w:t>
      </w:r>
    </w:p>
    <w:p w:rsidR="00844B3E" w:rsidRPr="00D74437" w:rsidRDefault="00844B3E" w:rsidP="00844B3E">
      <w:pPr>
        <w:pStyle w:val="Akapitzlist"/>
        <w:numPr>
          <w:ilvl w:val="0"/>
          <w:numId w:val="2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masz (klucz obcy)</w:t>
      </w:r>
    </w:p>
    <w:p w:rsidR="00844B3E" w:rsidRPr="00D74437" w:rsidRDefault="00844B3E" w:rsidP="001016DA">
      <w:pPr>
        <w:pStyle w:val="Akapitzlist"/>
        <w:numPr>
          <w:ilvl w:val="0"/>
          <w:numId w:val="2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ysponent (klucz obcy)</w:t>
      </w:r>
    </w:p>
    <w:p w:rsidR="001016DA" w:rsidRPr="00D74437" w:rsidRDefault="001016DA" w:rsidP="001016DA">
      <w:pPr>
        <w:pStyle w:val="Nagwek3"/>
        <w:numPr>
          <w:ilvl w:val="1"/>
          <w:numId w:val="1"/>
        </w:numPr>
        <w:ind w:left="993" w:hanging="633"/>
        <w:rPr>
          <w:rFonts w:ascii="Lato" w:hAnsi="Lato"/>
          <w:color w:val="auto"/>
          <w:sz w:val="20"/>
          <w:szCs w:val="20"/>
        </w:rPr>
      </w:pPr>
      <w:bookmarkStart w:id="27" w:name="_Toc535922428"/>
      <w:r w:rsidRPr="00D74437">
        <w:rPr>
          <w:rFonts w:ascii="Lato" w:hAnsi="Lato"/>
          <w:color w:val="auto"/>
          <w:sz w:val="20"/>
          <w:szCs w:val="20"/>
        </w:rPr>
        <w:t xml:space="preserve">Moduł </w:t>
      </w:r>
      <w:r w:rsidRPr="00D74437">
        <w:rPr>
          <w:rFonts w:ascii="Lato" w:hAnsi="Lato"/>
          <w:color w:val="auto"/>
          <w:sz w:val="20"/>
          <w:szCs w:val="20"/>
        </w:rPr>
        <w:t>Materiały</w:t>
      </w:r>
      <w:bookmarkEnd w:id="27"/>
      <w:r w:rsidR="00844B3E" w:rsidRPr="00D74437">
        <w:rPr>
          <w:rFonts w:ascii="Lato" w:hAnsi="Lato"/>
          <w:color w:val="auto"/>
          <w:sz w:val="20"/>
          <w:szCs w:val="20"/>
        </w:rPr>
        <w:t xml:space="preserve"> </w:t>
      </w:r>
    </w:p>
    <w:p w:rsidR="00844B3E" w:rsidRPr="00D74437" w:rsidRDefault="001016DA" w:rsidP="00DE26B4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="00844B3E" w:rsidRPr="00D74437">
        <w:rPr>
          <w:rFonts w:ascii="Lato" w:hAnsi="Lato"/>
          <w:sz w:val="20"/>
          <w:szCs w:val="20"/>
        </w:rPr>
        <w:t>Materiały zawiera następujące pozycje:</w:t>
      </w:r>
    </w:p>
    <w:p w:rsidR="00844B3E" w:rsidRPr="00D74437" w:rsidRDefault="00844B3E" w:rsidP="00DE26B4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materiału) (klucz własny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Nazwa_mat </w:t>
      </w:r>
      <w:r w:rsidRPr="00D74437">
        <w:rPr>
          <w:rFonts w:ascii="Lato" w:hAnsi="Lato"/>
          <w:sz w:val="20"/>
          <w:szCs w:val="20"/>
        </w:rPr>
        <w:t>- nazwa materiału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Typ_mat </w:t>
      </w:r>
      <w:r w:rsidRPr="00D74437">
        <w:rPr>
          <w:rFonts w:ascii="Lato" w:hAnsi="Lato"/>
          <w:sz w:val="20"/>
          <w:szCs w:val="20"/>
        </w:rPr>
        <w:t>- typ (np. blacha, rury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Rodzaj_mat </w:t>
      </w:r>
      <w:r w:rsidRPr="00D74437">
        <w:rPr>
          <w:rFonts w:ascii="Lato" w:hAnsi="Lato"/>
          <w:sz w:val="20"/>
          <w:szCs w:val="20"/>
        </w:rPr>
        <w:t>- rodzaj (dane słownikowe np. mosiężne, aluminiowe itp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Jednostka_miar_mat </w:t>
      </w:r>
      <w:r w:rsidRPr="00D74437">
        <w:rPr>
          <w:rFonts w:ascii="Lato" w:hAnsi="Lato"/>
          <w:sz w:val="20"/>
          <w:szCs w:val="20"/>
        </w:rPr>
        <w:t>- wartość jednostkowa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Stan_mat - </w:t>
      </w:r>
      <w:r w:rsidRPr="00D74437">
        <w:rPr>
          <w:rFonts w:ascii="Lato" w:hAnsi="Lato"/>
          <w:sz w:val="20"/>
          <w:szCs w:val="20"/>
        </w:rPr>
        <w:t>Ilość na stanie magazynowym (szt/m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Zuzycie_mat </w:t>
      </w:r>
      <w:r w:rsidRPr="00D74437">
        <w:rPr>
          <w:rFonts w:ascii="Lato" w:hAnsi="Lato"/>
          <w:sz w:val="20"/>
          <w:szCs w:val="20"/>
        </w:rPr>
        <w:t>- bieżące zużycie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Odpad_mat - </w:t>
      </w:r>
      <w:r w:rsidRPr="00D74437">
        <w:rPr>
          <w:rFonts w:ascii="Lato" w:hAnsi="Lato"/>
          <w:sz w:val="20"/>
          <w:szCs w:val="20"/>
        </w:rPr>
        <w:t>Odpad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Stan_min_mat </w:t>
      </w:r>
      <w:r w:rsidRPr="00D74437">
        <w:rPr>
          <w:rFonts w:ascii="Lato" w:hAnsi="Lato"/>
          <w:sz w:val="20"/>
          <w:szCs w:val="20"/>
        </w:rPr>
        <w:t>- Stan minimalny materiału (szt/m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Zapotrzebowanie_mat </w:t>
      </w:r>
      <w:r w:rsidRPr="00D74437">
        <w:rPr>
          <w:rFonts w:ascii="Lato" w:hAnsi="Lato"/>
          <w:sz w:val="20"/>
          <w:szCs w:val="20"/>
        </w:rPr>
        <w:t>– bieżące zapotrzebowanie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Stan_mag_po_mat </w:t>
      </w:r>
      <w:r w:rsidRPr="00D74437">
        <w:rPr>
          <w:rFonts w:ascii="Lato" w:hAnsi="Lato"/>
          <w:sz w:val="20"/>
          <w:szCs w:val="20"/>
        </w:rPr>
        <w:t>- stan magazynowy po zużyciu/zapotrzebowaniu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Dostawca_mat - </w:t>
      </w:r>
      <w:r w:rsidRPr="00D74437">
        <w:rPr>
          <w:rFonts w:ascii="Lato" w:hAnsi="Lato"/>
          <w:sz w:val="20"/>
          <w:szCs w:val="20"/>
        </w:rPr>
        <w:t>(dane dostawcy nazwa, link do strony, Dodatkowe informacje)</w:t>
      </w:r>
    </w:p>
    <w:tbl>
      <w:tblPr>
        <w:tblStyle w:val="Tabela-Siatka"/>
        <w:tblpPr w:leftFromText="141" w:rightFromText="141" w:vertAnchor="text" w:horzAnchor="page" w:tblpXSpec="center" w:tblpY="-61"/>
        <w:tblW w:w="0" w:type="auto"/>
        <w:tblLook w:val="04A0" w:firstRow="1" w:lastRow="0" w:firstColumn="1" w:lastColumn="0" w:noHBand="0" w:noVBand="1"/>
      </w:tblPr>
      <w:tblGrid>
        <w:gridCol w:w="3020"/>
        <w:gridCol w:w="1511"/>
        <w:gridCol w:w="2835"/>
      </w:tblGrid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jc w:val="center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Nazwa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Typ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Rodzaj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Jednostka_miar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Stan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Zuzycie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Odpad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Stan_min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Zapotrzebowanie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Stan_mag_po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Dostawca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</w:tbl>
    <w:p w:rsidR="001016DA" w:rsidRPr="00D74437" w:rsidRDefault="001016DA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 </w:t>
      </w: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AB05C8" w:rsidRPr="00D74437" w:rsidRDefault="00AB05C8" w:rsidP="00AB05C8">
      <w:pPr>
        <w:jc w:val="center"/>
        <w:rPr>
          <w:rFonts w:ascii="Lato" w:hAnsi="Lato"/>
          <w:i/>
          <w:sz w:val="20"/>
          <w:szCs w:val="20"/>
        </w:rPr>
      </w:pPr>
    </w:p>
    <w:p w:rsidR="00AB05C8" w:rsidRPr="00D74437" w:rsidRDefault="00AB05C8" w:rsidP="00AB05C8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 xml:space="preserve">tabela </w:t>
      </w:r>
      <w:r w:rsidRPr="00D74437">
        <w:rPr>
          <w:rFonts w:ascii="Lato" w:hAnsi="Lato"/>
          <w:i/>
          <w:sz w:val="20"/>
          <w:szCs w:val="20"/>
        </w:rPr>
        <w:t>7</w:t>
      </w:r>
      <w:r w:rsidRPr="00D74437">
        <w:rPr>
          <w:rFonts w:ascii="Lato" w:hAnsi="Lato"/>
          <w:i/>
          <w:sz w:val="20"/>
          <w:szCs w:val="20"/>
        </w:rPr>
        <w:t xml:space="preserve">. Nazwy komponentów, kolumn i ich typy w tabeli </w:t>
      </w:r>
      <w:r w:rsidRPr="00D74437">
        <w:rPr>
          <w:rFonts w:ascii="Lato" w:hAnsi="Lato"/>
          <w:i/>
          <w:sz w:val="20"/>
          <w:szCs w:val="20"/>
        </w:rPr>
        <w:t>materiały</w:t>
      </w:r>
      <w:r w:rsidRPr="00D74437">
        <w:rPr>
          <w:rFonts w:ascii="Lato" w:hAnsi="Lato"/>
          <w:i/>
          <w:sz w:val="20"/>
          <w:szCs w:val="20"/>
        </w:rPr>
        <w:t>.</w:t>
      </w:r>
    </w:p>
    <w:tbl>
      <w:tblPr>
        <w:tblStyle w:val="Tabela-Siatka"/>
        <w:tblW w:w="8024" w:type="dxa"/>
        <w:jc w:val="center"/>
        <w:tblLook w:val="04A0" w:firstRow="1" w:lastRow="0" w:firstColumn="1" w:lastColumn="0" w:noHBand="0" w:noVBand="1"/>
      </w:tblPr>
      <w:tblGrid>
        <w:gridCol w:w="1696"/>
        <w:gridCol w:w="3259"/>
        <w:gridCol w:w="3069"/>
      </w:tblGrid>
      <w:tr w:rsidR="00AB05C8" w:rsidRPr="00D74437" w:rsidTr="00AB05C8">
        <w:trPr>
          <w:trHeight w:val="300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ortowanie</w:t>
            </w:r>
          </w:p>
        </w:tc>
        <w:tc>
          <w:tcPr>
            <w:tcW w:w="3259" w:type="dxa"/>
            <w:vMerge w:val="restart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groupBoxSortowanie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azwa_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vMerge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Typ_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vMerge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Cena_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vMerge/>
            <w:noWrap/>
          </w:tcPr>
          <w:p w:rsidR="00AB05C8" w:rsidRPr="00D74437" w:rsidRDefault="00AB05C8" w:rsidP="007C785C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Magazyn_ilosc_mat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aj_mat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_mat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ostępnych materiałów</w:t>
            </w: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Materialy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materiału</w:t>
            </w: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yp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Typ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odzaj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Rodzaj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a Materiału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azwa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artość jednostkowa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Jednostka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agazynowy materiałów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agazyn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ieżące zużycie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uzycie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dpad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Odpad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tabs>
                <w:tab w:val="left" w:pos="1200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inimalny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in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otrzebowanie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apotrzebowanie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ostawców materiałów</w:t>
            </w: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stawcy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heckedListBoxDostawcy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 do strony dostawcy głównego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LabelDostawca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datkowe informacje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Dostawca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  <w:tcBorders>
              <w:bottom w:val="single" w:sz="4" w:space="0" w:color="auto"/>
            </w:tcBorders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tcBorders>
              <w:bottom w:val="single" w:sz="4" w:space="0" w:color="auto"/>
            </w:tcBorders>
            <w:noWrap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069" w:type="dxa"/>
          </w:tcPr>
          <w:p w:rsidR="00AB05C8" w:rsidRPr="00D74437" w:rsidRDefault="00AB05C8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Mat</w:t>
            </w:r>
          </w:p>
        </w:tc>
      </w:tr>
    </w:tbl>
    <w:p w:rsidR="00AB05C8" w:rsidRPr="00D74437" w:rsidRDefault="00AB05C8" w:rsidP="00AB05C8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</w:t>
      </w:r>
      <w:r w:rsidRPr="00D74437">
        <w:rPr>
          <w:rFonts w:ascii="Lato" w:hAnsi="Lato"/>
          <w:i/>
          <w:sz w:val="20"/>
          <w:szCs w:val="20"/>
        </w:rPr>
        <w:t xml:space="preserve"> 8.</w:t>
      </w:r>
      <w:r w:rsidRPr="00D74437">
        <w:rPr>
          <w:rFonts w:ascii="Lato" w:hAnsi="Lato"/>
          <w:i/>
          <w:sz w:val="20"/>
          <w:szCs w:val="20"/>
        </w:rPr>
        <w:t xml:space="preserve"> Nazwy komponentów modułu </w:t>
      </w:r>
      <w:r w:rsidRPr="00D74437">
        <w:rPr>
          <w:rFonts w:ascii="Lato" w:hAnsi="Lato"/>
          <w:i/>
          <w:sz w:val="20"/>
          <w:szCs w:val="20"/>
        </w:rPr>
        <w:t>materiały</w:t>
      </w:r>
      <w:r w:rsidRPr="00D74437">
        <w:rPr>
          <w:rFonts w:ascii="Lato" w:hAnsi="Lato"/>
          <w:i/>
          <w:sz w:val="20"/>
          <w:szCs w:val="20"/>
        </w:rPr>
        <w:t>.</w:t>
      </w:r>
    </w:p>
    <w:p w:rsidR="0077112C" w:rsidRPr="00D74437" w:rsidRDefault="0077112C" w:rsidP="0077112C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rogram umożliwia: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nformowanie o niskim stanie magazynowym,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odawanie, odejmowanie, edycję pozycji spisu materiałów,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wyszukiwanie po ciągu znaków w nazwie materiału,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ortowanie tabeli magazynu po: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ie,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ypie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Cenie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lości na stanie.</w:t>
      </w:r>
    </w:p>
    <w:p w:rsidR="0077112C" w:rsidRPr="00D74437" w:rsidRDefault="0077112C" w:rsidP="0077112C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multi </w:t>
      </w:r>
      <w:r w:rsidRPr="00D74437">
        <w:rPr>
          <w:rFonts w:ascii="Lato" w:hAnsi="Lato"/>
          <w:b/>
          <w:sz w:val="20"/>
          <w:szCs w:val="20"/>
        </w:rPr>
        <w:t>Dostawca_Materiał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77112C" w:rsidRPr="00D74437" w:rsidRDefault="0077112C" w:rsidP="0077112C">
      <w:pPr>
        <w:pStyle w:val="Akapitzlist"/>
        <w:numPr>
          <w:ilvl w:val="0"/>
          <w:numId w:val="2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dostawcy) (klucz własny)</w:t>
      </w:r>
    </w:p>
    <w:p w:rsidR="0077112C" w:rsidRPr="00D74437" w:rsidRDefault="0077112C" w:rsidP="0077112C">
      <w:pPr>
        <w:pStyle w:val="Akapitzlist"/>
        <w:numPr>
          <w:ilvl w:val="0"/>
          <w:numId w:val="2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material – id materiału (klucz obcy tabeli materiały)</w:t>
      </w:r>
    </w:p>
    <w:p w:rsidR="0077112C" w:rsidRPr="00D74437" w:rsidRDefault="0077112C" w:rsidP="0077112C">
      <w:pPr>
        <w:pStyle w:val="Akapitzlist"/>
        <w:numPr>
          <w:ilvl w:val="0"/>
          <w:numId w:val="2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ostawca_mat – id dostawcy materiału (klucz obcy tabeli dostawcy)</w:t>
      </w:r>
    </w:p>
    <w:p w:rsidR="00AB05C8" w:rsidRPr="00D74437" w:rsidRDefault="00AB05C8" w:rsidP="00AB05C8">
      <w:pPr>
        <w:jc w:val="center"/>
        <w:rPr>
          <w:rFonts w:ascii="Lato" w:hAnsi="Lato"/>
          <w:sz w:val="20"/>
          <w:szCs w:val="20"/>
        </w:rPr>
      </w:pPr>
    </w:p>
    <w:p w:rsidR="00AB05C8" w:rsidRPr="00DE26B4" w:rsidRDefault="00AB05C8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auto"/>
        </w:rPr>
      </w:pPr>
      <w:bookmarkStart w:id="28" w:name="_Toc535922429"/>
      <w:r w:rsidRPr="00DE26B4">
        <w:rPr>
          <w:rFonts w:ascii="Lato" w:hAnsi="Lato"/>
          <w:color w:val="auto"/>
        </w:rPr>
        <w:t xml:space="preserve">Moduł </w:t>
      </w:r>
      <w:r w:rsidRPr="00DE26B4">
        <w:rPr>
          <w:rFonts w:ascii="Lato" w:hAnsi="Lato"/>
          <w:color w:val="auto"/>
        </w:rPr>
        <w:t>Dostawca</w:t>
      </w:r>
      <w:bookmarkEnd w:id="28"/>
      <w:r w:rsidRPr="00DE26B4">
        <w:rPr>
          <w:rFonts w:ascii="Lato" w:hAnsi="Lato"/>
          <w:color w:val="auto"/>
        </w:rPr>
        <w:t xml:space="preserve"> </w:t>
      </w:r>
    </w:p>
    <w:p w:rsidR="00AB05C8" w:rsidRPr="00D74437" w:rsidRDefault="00AB05C8" w:rsidP="00AB05C8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Dostawca</w:t>
      </w:r>
      <w:r w:rsidRPr="00D74437">
        <w:rPr>
          <w:rFonts w:ascii="Lato" w:hAnsi="Lato"/>
          <w:sz w:val="20"/>
          <w:szCs w:val="20"/>
        </w:rPr>
        <w:t xml:space="preserve"> zawiera następujące pozycje: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dostawcy) (klucz własny)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dostawca_mat – nazwa dostawcy materiału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Link_dostawca_mat – link do strony dostawcy materiału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od_info_dostawca_mat – dodatkowe informacje np. upusty o sposobie dostawy/płatności itp.</w:t>
      </w:r>
    </w:p>
    <w:tbl>
      <w:tblPr>
        <w:tblStyle w:val="Tabela-Siatka"/>
        <w:tblpPr w:leftFromText="141" w:rightFromText="141" w:vertAnchor="text" w:horzAnchor="page" w:tblpXSpec="center" w:tblpY="-61"/>
        <w:tblW w:w="0" w:type="auto"/>
        <w:tblLook w:val="04A0" w:firstRow="1" w:lastRow="0" w:firstColumn="1" w:lastColumn="0" w:noHBand="0" w:noVBand="1"/>
      </w:tblPr>
      <w:tblGrid>
        <w:gridCol w:w="3020"/>
        <w:gridCol w:w="1511"/>
        <w:gridCol w:w="2835"/>
      </w:tblGrid>
      <w:tr w:rsidR="0077112C" w:rsidRPr="00D74437" w:rsidTr="007C785C">
        <w:tc>
          <w:tcPr>
            <w:tcW w:w="3020" w:type="dxa"/>
          </w:tcPr>
          <w:p w:rsidR="0077112C" w:rsidRPr="00D74437" w:rsidRDefault="0077112C" w:rsidP="007C785C">
            <w:pPr>
              <w:jc w:val="center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511" w:type="dxa"/>
          </w:tcPr>
          <w:p w:rsidR="0077112C" w:rsidRPr="00D74437" w:rsidRDefault="0077112C" w:rsidP="007C785C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2835" w:type="dxa"/>
          </w:tcPr>
          <w:p w:rsidR="0077112C" w:rsidRPr="00D74437" w:rsidRDefault="0077112C" w:rsidP="007C785C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77112C" w:rsidRPr="00D74437" w:rsidTr="007C785C">
        <w:tc>
          <w:tcPr>
            <w:tcW w:w="3020" w:type="dxa"/>
          </w:tcPr>
          <w:p w:rsidR="0077112C" w:rsidRPr="00D74437" w:rsidRDefault="0077112C" w:rsidP="007C785C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Nazwa_dostawca_mat</w:t>
            </w:r>
          </w:p>
        </w:tc>
        <w:tc>
          <w:tcPr>
            <w:tcW w:w="1511" w:type="dxa"/>
          </w:tcPr>
          <w:p w:rsidR="0077112C" w:rsidRPr="00D74437" w:rsidRDefault="0077112C" w:rsidP="007C785C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77112C" w:rsidRPr="00D74437" w:rsidRDefault="0077112C" w:rsidP="007C785C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77112C" w:rsidRPr="00D74437" w:rsidTr="007C785C">
        <w:tc>
          <w:tcPr>
            <w:tcW w:w="3020" w:type="dxa"/>
          </w:tcPr>
          <w:p w:rsidR="0077112C" w:rsidRPr="00D74437" w:rsidRDefault="0077112C" w:rsidP="007C785C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Link_dostawca_mat</w:t>
            </w:r>
          </w:p>
        </w:tc>
        <w:tc>
          <w:tcPr>
            <w:tcW w:w="1511" w:type="dxa"/>
          </w:tcPr>
          <w:p w:rsidR="0077112C" w:rsidRPr="00D74437" w:rsidRDefault="0077112C" w:rsidP="007C785C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77112C" w:rsidRPr="00D74437" w:rsidRDefault="0077112C" w:rsidP="007C785C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77112C" w:rsidRPr="00D74437" w:rsidTr="007C785C">
        <w:tc>
          <w:tcPr>
            <w:tcW w:w="3020" w:type="dxa"/>
          </w:tcPr>
          <w:p w:rsidR="0077112C" w:rsidRPr="00D74437" w:rsidRDefault="0077112C" w:rsidP="007C785C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Dod_info_dostawca_mat</w:t>
            </w:r>
          </w:p>
        </w:tc>
        <w:tc>
          <w:tcPr>
            <w:tcW w:w="1511" w:type="dxa"/>
          </w:tcPr>
          <w:p w:rsidR="0077112C" w:rsidRPr="00D74437" w:rsidRDefault="0077112C" w:rsidP="007C785C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77112C" w:rsidRPr="00D74437" w:rsidRDefault="0077112C" w:rsidP="007C785C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</w:tbl>
    <w:p w:rsidR="00AB05C8" w:rsidRPr="00D74437" w:rsidRDefault="00AB05C8" w:rsidP="00AB05C8">
      <w:pPr>
        <w:rPr>
          <w:rFonts w:ascii="Lato" w:hAnsi="Lato"/>
          <w:sz w:val="20"/>
          <w:szCs w:val="20"/>
        </w:rPr>
      </w:pPr>
    </w:p>
    <w:p w:rsidR="0077112C" w:rsidRPr="00D74437" w:rsidRDefault="0077112C" w:rsidP="00844B3E">
      <w:pPr>
        <w:rPr>
          <w:rFonts w:ascii="Lato" w:hAnsi="Lato"/>
          <w:sz w:val="20"/>
          <w:szCs w:val="20"/>
        </w:rPr>
      </w:pPr>
    </w:p>
    <w:p w:rsidR="0077112C" w:rsidRPr="00D74437" w:rsidRDefault="0077112C" w:rsidP="0077112C">
      <w:pPr>
        <w:jc w:val="center"/>
        <w:rPr>
          <w:rFonts w:ascii="Lato" w:hAnsi="Lato"/>
          <w:i/>
          <w:sz w:val="20"/>
          <w:szCs w:val="20"/>
        </w:rPr>
      </w:pPr>
    </w:p>
    <w:p w:rsidR="0077112C" w:rsidRPr="00D74437" w:rsidRDefault="0077112C" w:rsidP="0077112C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 xml:space="preserve">tabela </w:t>
      </w:r>
      <w:r w:rsidRPr="00D74437">
        <w:rPr>
          <w:rFonts w:ascii="Lato" w:hAnsi="Lato"/>
          <w:i/>
          <w:sz w:val="20"/>
          <w:szCs w:val="20"/>
        </w:rPr>
        <w:t>9</w:t>
      </w:r>
      <w:r w:rsidRPr="00D74437">
        <w:rPr>
          <w:rFonts w:ascii="Lato" w:hAnsi="Lato"/>
          <w:i/>
          <w:sz w:val="20"/>
          <w:szCs w:val="20"/>
        </w:rPr>
        <w:t xml:space="preserve">. Nazwy komponentów, kolumn i ich typy w tabeli </w:t>
      </w:r>
      <w:r w:rsidRPr="00D74437">
        <w:rPr>
          <w:rFonts w:ascii="Lato" w:hAnsi="Lato"/>
          <w:i/>
          <w:sz w:val="20"/>
          <w:szCs w:val="20"/>
        </w:rPr>
        <w:t>dostawca</w:t>
      </w:r>
      <w:r w:rsidRPr="00D74437">
        <w:rPr>
          <w:rFonts w:ascii="Lato" w:hAnsi="Lato"/>
          <w:i/>
          <w:sz w:val="20"/>
          <w:szCs w:val="20"/>
        </w:rPr>
        <w:t>.</w:t>
      </w:r>
    </w:p>
    <w:tbl>
      <w:tblPr>
        <w:tblStyle w:val="Tabela-Siatka"/>
        <w:tblW w:w="8024" w:type="dxa"/>
        <w:jc w:val="center"/>
        <w:tblLook w:val="04A0" w:firstRow="1" w:lastRow="0" w:firstColumn="1" w:lastColumn="0" w:noHBand="0" w:noVBand="1"/>
      </w:tblPr>
      <w:tblGrid>
        <w:gridCol w:w="1696"/>
        <w:gridCol w:w="3259"/>
        <w:gridCol w:w="3069"/>
      </w:tblGrid>
      <w:tr w:rsidR="0077112C" w:rsidRPr="00D74437" w:rsidTr="007C785C">
        <w:trPr>
          <w:trHeight w:val="353"/>
          <w:jc w:val="center"/>
        </w:trPr>
        <w:tc>
          <w:tcPr>
            <w:tcW w:w="1696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Spis dostępnych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stawców</w:t>
            </w: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</w:t>
            </w:r>
            <w:r w:rsidRPr="00D74437">
              <w:rPr>
                <w:rFonts w:ascii="Lato" w:hAnsi="Lato"/>
                <w:sz w:val="20"/>
                <w:szCs w:val="20"/>
              </w:rPr>
              <w:t>Dostawcy</w:t>
            </w:r>
          </w:p>
        </w:tc>
      </w:tr>
      <w:tr w:rsidR="0077112C" w:rsidRPr="00D74437" w:rsidTr="007C785C">
        <w:trPr>
          <w:trHeight w:val="353"/>
          <w:jc w:val="center"/>
        </w:trPr>
        <w:tc>
          <w:tcPr>
            <w:tcW w:w="1696" w:type="dxa"/>
            <w:vMerge w:val="restart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Dane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stawcy</w:t>
            </w: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a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 dostawcy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NazwaDostawcy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datkowe informacje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ichTextBoxDostawca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Materiału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azwaMat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artość jednostkowa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JednostkaMat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agazynowy materiałów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agazynMat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ieżące zużycie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uzycieMat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dpad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OdpadMat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tabs>
                <w:tab w:val="left" w:pos="1200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inimalny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inMat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otrzebowanie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apotrzebowanieMat</w:t>
            </w:r>
          </w:p>
        </w:tc>
      </w:tr>
      <w:tr w:rsidR="00AB188F" w:rsidRPr="00D74437" w:rsidTr="007C785C">
        <w:trPr>
          <w:trHeight w:val="300"/>
          <w:jc w:val="center"/>
        </w:trPr>
        <w:tc>
          <w:tcPr>
            <w:tcW w:w="1696" w:type="dxa"/>
            <w:vMerge w:val="restart"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ostawców materiałów</w:t>
            </w:r>
          </w:p>
        </w:tc>
        <w:tc>
          <w:tcPr>
            <w:tcW w:w="3259" w:type="dxa"/>
            <w:noWrap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stawcy</w:t>
            </w:r>
          </w:p>
        </w:tc>
        <w:tc>
          <w:tcPr>
            <w:tcW w:w="3069" w:type="dxa"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heckedListBoxDostawcyMat</w:t>
            </w:r>
          </w:p>
        </w:tc>
      </w:tr>
      <w:tr w:rsidR="00AB188F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 do strony dostawcy głównego</w:t>
            </w:r>
          </w:p>
        </w:tc>
        <w:tc>
          <w:tcPr>
            <w:tcW w:w="3069" w:type="dxa"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LabelDostawca</w:t>
            </w:r>
          </w:p>
        </w:tc>
      </w:tr>
      <w:tr w:rsidR="00AB188F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datkowe informacje</w:t>
            </w:r>
          </w:p>
        </w:tc>
        <w:tc>
          <w:tcPr>
            <w:tcW w:w="3069" w:type="dxa"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Dostawca</w:t>
            </w:r>
          </w:p>
        </w:tc>
      </w:tr>
      <w:tr w:rsidR="00AB188F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 dostawcy</w:t>
            </w:r>
          </w:p>
        </w:tc>
        <w:tc>
          <w:tcPr>
            <w:tcW w:w="3069" w:type="dxa"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Link</w:t>
            </w:r>
          </w:p>
        </w:tc>
      </w:tr>
      <w:tr w:rsidR="00AB188F" w:rsidRPr="00D74437" w:rsidTr="007C785C">
        <w:trPr>
          <w:trHeight w:val="300"/>
          <w:jc w:val="center"/>
        </w:trPr>
        <w:tc>
          <w:tcPr>
            <w:tcW w:w="1696" w:type="dxa"/>
          </w:tcPr>
          <w:p w:rsidR="00AB188F" w:rsidRPr="00D74437" w:rsidRDefault="00AB188F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B932E3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Link</w:t>
            </w:r>
          </w:p>
        </w:tc>
        <w:tc>
          <w:tcPr>
            <w:tcW w:w="3069" w:type="dxa"/>
          </w:tcPr>
          <w:p w:rsidR="00AB188F" w:rsidRPr="00D74437" w:rsidRDefault="00B932E3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Link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 w:val="restart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Mat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Mat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Mat</w:t>
            </w:r>
          </w:p>
        </w:tc>
      </w:tr>
      <w:tr w:rsidR="0077112C" w:rsidRPr="00D74437" w:rsidTr="007C785C">
        <w:trPr>
          <w:trHeight w:val="300"/>
          <w:jc w:val="center"/>
        </w:trPr>
        <w:tc>
          <w:tcPr>
            <w:tcW w:w="1696" w:type="dxa"/>
            <w:vMerge/>
            <w:tcBorders>
              <w:bottom w:val="single" w:sz="4" w:space="0" w:color="auto"/>
            </w:tcBorders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tcBorders>
              <w:bottom w:val="single" w:sz="4" w:space="0" w:color="auto"/>
            </w:tcBorders>
            <w:noWrap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069" w:type="dxa"/>
          </w:tcPr>
          <w:p w:rsidR="0077112C" w:rsidRPr="00D74437" w:rsidRDefault="0077112C" w:rsidP="007C785C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Mat</w:t>
            </w:r>
          </w:p>
        </w:tc>
      </w:tr>
    </w:tbl>
    <w:p w:rsidR="0077112C" w:rsidRPr="00D74437" w:rsidRDefault="0077112C" w:rsidP="0077112C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 xml:space="preserve">tabela </w:t>
      </w:r>
      <w:r w:rsidRPr="00D74437">
        <w:rPr>
          <w:rFonts w:ascii="Lato" w:hAnsi="Lato"/>
          <w:i/>
          <w:sz w:val="20"/>
          <w:szCs w:val="20"/>
        </w:rPr>
        <w:t>10</w:t>
      </w:r>
      <w:r w:rsidRPr="00D74437">
        <w:rPr>
          <w:rFonts w:ascii="Lato" w:hAnsi="Lato"/>
          <w:i/>
          <w:sz w:val="20"/>
          <w:szCs w:val="20"/>
        </w:rPr>
        <w:t xml:space="preserve">. Nazwy komponentów modułu </w:t>
      </w:r>
      <w:r w:rsidRPr="00D74437">
        <w:rPr>
          <w:rFonts w:ascii="Lato" w:hAnsi="Lato"/>
          <w:i/>
          <w:sz w:val="20"/>
          <w:szCs w:val="20"/>
        </w:rPr>
        <w:t>dostawca</w:t>
      </w:r>
      <w:r w:rsidRPr="00D74437">
        <w:rPr>
          <w:rFonts w:ascii="Lato" w:hAnsi="Lato"/>
          <w:i/>
          <w:sz w:val="20"/>
          <w:szCs w:val="20"/>
        </w:rPr>
        <w:t>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</w:p>
    <w:p w:rsidR="007824DB" w:rsidRPr="00DE26B4" w:rsidRDefault="007824DB" w:rsidP="00DE26B4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29" w:name="_Toc535922430"/>
      <w:r w:rsidRPr="00DE26B4">
        <w:rPr>
          <w:rFonts w:ascii="Lato" w:hAnsi="Lato"/>
          <w:color w:val="auto"/>
        </w:rPr>
        <w:t>Opis funkcji i klas połączenia z bazą danych</w:t>
      </w:r>
      <w:bookmarkEnd w:id="29"/>
    </w:p>
    <w:p w:rsidR="00F76677" w:rsidRPr="00D74437" w:rsidRDefault="00495D41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ołączenie z bazą danych MS Access odbywa się trojstopniowo</w:t>
      </w:r>
      <w:r w:rsidR="00E022C2" w:rsidRPr="00D74437">
        <w:rPr>
          <w:rFonts w:ascii="Lato" w:hAnsi="Lato"/>
          <w:sz w:val="20"/>
          <w:szCs w:val="20"/>
        </w:rPr>
        <w:t xml:space="preserve"> poprzez</w:t>
      </w:r>
      <w:r w:rsidRPr="00D74437">
        <w:rPr>
          <w:rFonts w:ascii="Lato" w:hAnsi="Lato"/>
          <w:sz w:val="20"/>
          <w:szCs w:val="20"/>
        </w:rPr>
        <w:t>:</w:t>
      </w:r>
    </w:p>
    <w:p w:rsidR="00495D41" w:rsidRPr="00D74437" w:rsidRDefault="00E022C2" w:rsidP="00EB7A86">
      <w:pPr>
        <w:pStyle w:val="Akapitzlist"/>
        <w:numPr>
          <w:ilvl w:val="0"/>
          <w:numId w:val="27"/>
        </w:numPr>
        <w:jc w:val="both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klasa </w:t>
      </w:r>
      <w:r w:rsidR="00495D41" w:rsidRPr="00D74437">
        <w:rPr>
          <w:rFonts w:ascii="Lato" w:hAnsi="Lato"/>
          <w:sz w:val="20"/>
          <w:szCs w:val="20"/>
        </w:rPr>
        <w:t xml:space="preserve">z rozszerzeniem VO </w:t>
      </w:r>
      <w:r w:rsidRPr="00D74437">
        <w:rPr>
          <w:rFonts w:ascii="Lato" w:hAnsi="Lato"/>
          <w:sz w:val="20"/>
          <w:szCs w:val="20"/>
        </w:rPr>
        <w:t xml:space="preserve">- </w:t>
      </w:r>
      <w:r w:rsidR="00495D41" w:rsidRPr="00D74437">
        <w:rPr>
          <w:rFonts w:ascii="Lato" w:hAnsi="Lato"/>
          <w:sz w:val="20"/>
          <w:szCs w:val="20"/>
        </w:rPr>
        <w:t>wymiany danych z tabelą (pola tabeli, gettery i settery);</w:t>
      </w:r>
    </w:p>
    <w:p w:rsidR="00495D41" w:rsidRPr="00D74437" w:rsidRDefault="00E022C2" w:rsidP="00EB7A86">
      <w:pPr>
        <w:pStyle w:val="Akapitzlist"/>
        <w:numPr>
          <w:ilvl w:val="0"/>
          <w:numId w:val="27"/>
        </w:numPr>
        <w:jc w:val="both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klasa </w:t>
      </w:r>
      <w:r w:rsidR="00495D41" w:rsidRPr="00D74437">
        <w:rPr>
          <w:rFonts w:ascii="Lato" w:hAnsi="Lato"/>
          <w:sz w:val="20"/>
          <w:szCs w:val="20"/>
        </w:rPr>
        <w:t xml:space="preserve">z rozszerzeniem DAO </w:t>
      </w:r>
      <w:r w:rsidRPr="00D74437">
        <w:rPr>
          <w:rFonts w:ascii="Lato" w:hAnsi="Lato"/>
          <w:sz w:val="20"/>
          <w:szCs w:val="20"/>
        </w:rPr>
        <w:t xml:space="preserve">- </w:t>
      </w:r>
      <w:r w:rsidR="00495D41" w:rsidRPr="00D74437">
        <w:rPr>
          <w:rFonts w:ascii="Lato" w:hAnsi="Lato"/>
          <w:sz w:val="20"/>
          <w:szCs w:val="20"/>
        </w:rPr>
        <w:t>dostęp (Data Access Object) do tabeli (</w:t>
      </w:r>
      <w:r w:rsidR="00EB7A86" w:rsidRPr="00D74437">
        <w:rPr>
          <w:rFonts w:ascii="Lato" w:hAnsi="Lato"/>
          <w:sz w:val="20"/>
          <w:szCs w:val="20"/>
        </w:rPr>
        <w:t>connectionstring oraz zapytania SQL</w:t>
      </w:r>
      <w:r w:rsidR="00495D41" w:rsidRPr="00D74437">
        <w:rPr>
          <w:rFonts w:ascii="Lato" w:hAnsi="Lato"/>
          <w:sz w:val="20"/>
          <w:szCs w:val="20"/>
        </w:rPr>
        <w:t>);</w:t>
      </w:r>
    </w:p>
    <w:p w:rsidR="00925D2A" w:rsidRPr="00D74437" w:rsidRDefault="00E022C2" w:rsidP="00554A2B">
      <w:pPr>
        <w:pStyle w:val="Akapitzlist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jc w:val="both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klasa </w:t>
      </w:r>
      <w:r w:rsidR="00EB7A86" w:rsidRPr="00D74437">
        <w:rPr>
          <w:rFonts w:ascii="Lato" w:hAnsi="Lato"/>
          <w:sz w:val="20"/>
          <w:szCs w:val="20"/>
        </w:rPr>
        <w:t xml:space="preserve">z rozszerzeniem BUS </w:t>
      </w:r>
      <w:r w:rsidRPr="00D74437">
        <w:rPr>
          <w:rFonts w:ascii="Lato" w:hAnsi="Lato"/>
          <w:sz w:val="20"/>
          <w:szCs w:val="20"/>
        </w:rPr>
        <w:t xml:space="preserve">- </w:t>
      </w:r>
      <w:r w:rsidR="00EB7A86" w:rsidRPr="00D74437">
        <w:rPr>
          <w:rFonts w:ascii="Lato" w:hAnsi="Lato"/>
          <w:sz w:val="20"/>
          <w:szCs w:val="20"/>
        </w:rPr>
        <w:t>obsługująca warstwę operacji biznesowych tabeli.</w:t>
      </w:r>
    </w:p>
    <w:p w:rsidR="00B30BF2" w:rsidRPr="000151CC" w:rsidRDefault="00B30BF2" w:rsidP="00DE26B4">
      <w:pPr>
        <w:pStyle w:val="Nagwek3"/>
        <w:spacing w:before="200" w:line="276" w:lineRule="auto"/>
        <w:ind w:left="792"/>
        <w:rPr>
          <w:rFonts w:ascii="Lato" w:hAnsi="Lato"/>
        </w:rPr>
      </w:pPr>
    </w:p>
    <w:p w:rsidR="00BF6E33" w:rsidRPr="000151CC" w:rsidRDefault="0011505B">
      <w:pPr>
        <w:rPr>
          <w:rFonts w:ascii="Lato" w:hAnsi="Lato"/>
        </w:rPr>
      </w:pPr>
      <w:r w:rsidRPr="000151CC">
        <w:rPr>
          <w:rFonts w:ascii="Lato" w:hAnsi="Lato"/>
          <w:noProof/>
        </w:rPr>
        <w:drawing>
          <wp:inline distT="0" distB="0" distL="0" distR="0">
            <wp:extent cx="5266944" cy="2992320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9661" cy="302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E33" w:rsidRPr="000151CC" w:rsidRDefault="00BF6E33" w:rsidP="00B30BF2">
      <w:pPr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.</w:t>
      </w:r>
      <w:r w:rsidR="00DE26B4">
        <w:rPr>
          <w:rFonts w:ascii="Lato" w:hAnsi="Lato"/>
          <w:i/>
        </w:rPr>
        <w:t>3</w:t>
      </w:r>
      <w:r w:rsidRPr="000151CC">
        <w:rPr>
          <w:rFonts w:ascii="Lato" w:hAnsi="Lato"/>
          <w:i/>
        </w:rPr>
        <w:t xml:space="preserve"> Powiązania klas modułu magazyn</w:t>
      </w:r>
      <w:r w:rsidR="00B30BF2" w:rsidRPr="000151CC">
        <w:rPr>
          <w:rFonts w:ascii="Lato" w:hAnsi="Lato"/>
          <w:i/>
        </w:rPr>
        <w:t>.</w:t>
      </w:r>
    </w:p>
    <w:p w:rsidR="00B30BF2" w:rsidRPr="000151CC" w:rsidRDefault="00B30BF2" w:rsidP="00B30BF2">
      <w:pPr>
        <w:jc w:val="center"/>
        <w:rPr>
          <w:rFonts w:ascii="Lato" w:hAnsi="Lato"/>
          <w:i/>
        </w:rPr>
      </w:pPr>
    </w:p>
    <w:p w:rsidR="00BF6E33" w:rsidRPr="000151CC" w:rsidRDefault="00B30BF2">
      <w:pPr>
        <w:rPr>
          <w:rFonts w:ascii="Lato" w:hAnsi="Lato"/>
        </w:rPr>
      </w:pPr>
      <w:r w:rsidRPr="000151CC">
        <w:rPr>
          <w:rFonts w:ascii="Lato" w:hAnsi="Lato"/>
          <w:noProof/>
        </w:rPr>
        <w:drawing>
          <wp:inline distT="0" distB="0" distL="0" distR="0">
            <wp:extent cx="5106950" cy="4577090"/>
            <wp:effectExtent l="0" t="0" r="0" b="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346" cy="4584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22E5" w:rsidRPr="000151CC" w:rsidRDefault="00B30BF2" w:rsidP="00197313">
      <w:pPr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.</w:t>
      </w:r>
      <w:r w:rsidR="00337F1B" w:rsidRPr="000151CC">
        <w:rPr>
          <w:rFonts w:ascii="Lato" w:hAnsi="Lato"/>
          <w:i/>
        </w:rPr>
        <w:t>4</w:t>
      </w:r>
      <w:r w:rsidRPr="000151CC">
        <w:rPr>
          <w:rFonts w:ascii="Lato" w:hAnsi="Lato"/>
          <w:i/>
        </w:rPr>
        <w:t xml:space="preserve"> Powiązania klas modułu maszyny.</w:t>
      </w:r>
      <w:r w:rsidR="008822E5" w:rsidRPr="000151CC">
        <w:rPr>
          <w:rFonts w:ascii="Lato" w:hAnsi="Lato"/>
          <w:i/>
        </w:rPr>
        <w:br w:type="page"/>
      </w:r>
    </w:p>
    <w:p w:rsidR="00193B28" w:rsidRPr="000151CC" w:rsidRDefault="00193B28" w:rsidP="00B30BF2">
      <w:pPr>
        <w:jc w:val="center"/>
        <w:rPr>
          <w:rFonts w:ascii="Lato" w:hAnsi="Lato"/>
          <w:i/>
        </w:rPr>
      </w:pPr>
    </w:p>
    <w:sdt>
      <w:sdtPr>
        <w:rPr>
          <w:rFonts w:ascii="Lato" w:eastAsiaTheme="minorHAnsi" w:hAnsi="Lato" w:cstheme="minorBidi"/>
          <w:color w:val="auto"/>
          <w:sz w:val="22"/>
          <w:szCs w:val="22"/>
          <w:lang w:eastAsia="en-US"/>
        </w:rPr>
        <w:id w:val="-12347037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37F1B" w:rsidRPr="000151CC" w:rsidRDefault="00337F1B">
          <w:pPr>
            <w:pStyle w:val="Nagwekspisutreci"/>
            <w:rPr>
              <w:rFonts w:ascii="Lato" w:hAnsi="Lato"/>
            </w:rPr>
          </w:pPr>
          <w:r w:rsidRPr="000151CC">
            <w:rPr>
              <w:rFonts w:ascii="Lato" w:hAnsi="Lato"/>
            </w:rPr>
            <w:t>Spis treśc</w:t>
          </w:r>
          <w:bookmarkStart w:id="30" w:name="_GoBack"/>
          <w:bookmarkEnd w:id="30"/>
          <w:r w:rsidRPr="000151CC">
            <w:rPr>
              <w:rFonts w:ascii="Lato" w:hAnsi="Lato"/>
            </w:rPr>
            <w:t>i</w:t>
          </w:r>
        </w:p>
        <w:p w:rsidR="00DE26B4" w:rsidRDefault="00337F1B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r w:rsidRPr="000151CC">
            <w:rPr>
              <w:rFonts w:ascii="Lato" w:hAnsi="Lato"/>
              <w:b/>
              <w:bCs/>
            </w:rPr>
            <w:fldChar w:fldCharType="begin"/>
          </w:r>
          <w:r w:rsidRPr="000151CC">
            <w:rPr>
              <w:rFonts w:ascii="Lato" w:hAnsi="Lato"/>
              <w:b/>
              <w:bCs/>
            </w:rPr>
            <w:instrText xml:space="preserve"> TOC \o "1-3" \h \z \u </w:instrText>
          </w:r>
          <w:r w:rsidRPr="000151CC">
            <w:rPr>
              <w:rFonts w:ascii="Lato" w:hAnsi="Lato"/>
              <w:b/>
              <w:bCs/>
            </w:rPr>
            <w:fldChar w:fldCharType="separate"/>
          </w:r>
          <w:hyperlink w:anchor="_Toc535922407" w:history="1">
            <w:r w:rsidR="00DE26B4" w:rsidRPr="004A3123">
              <w:rPr>
                <w:rStyle w:val="Hipercze"/>
                <w:rFonts w:ascii="Lato" w:hAnsi="Lato"/>
                <w:noProof/>
              </w:rPr>
              <w:t>1.</w:t>
            </w:r>
            <w:r w:rsidR="00DE26B4">
              <w:rPr>
                <w:rFonts w:eastAsiaTheme="minorEastAsia"/>
                <w:noProof/>
                <w:lang w:eastAsia="pl-PL"/>
              </w:rPr>
              <w:tab/>
            </w:r>
            <w:r w:rsidR="00DE26B4" w:rsidRPr="004A3123">
              <w:rPr>
                <w:rStyle w:val="Hipercze"/>
                <w:rFonts w:ascii="Lato" w:hAnsi="Lato"/>
                <w:noProof/>
              </w:rPr>
              <w:t>Zapotrzebowanie</w:t>
            </w:r>
            <w:r w:rsidR="00DE26B4">
              <w:rPr>
                <w:noProof/>
                <w:webHidden/>
              </w:rPr>
              <w:tab/>
            </w:r>
            <w:r w:rsidR="00DE26B4">
              <w:rPr>
                <w:noProof/>
                <w:webHidden/>
              </w:rPr>
              <w:fldChar w:fldCharType="begin"/>
            </w:r>
            <w:r w:rsidR="00DE26B4">
              <w:rPr>
                <w:noProof/>
                <w:webHidden/>
              </w:rPr>
              <w:instrText xml:space="preserve"> PAGEREF _Toc535922407 \h </w:instrText>
            </w:r>
            <w:r w:rsidR="00DE26B4">
              <w:rPr>
                <w:noProof/>
                <w:webHidden/>
              </w:rPr>
            </w:r>
            <w:r w:rsidR="00DE26B4">
              <w:rPr>
                <w:noProof/>
                <w:webHidden/>
              </w:rPr>
              <w:fldChar w:fldCharType="separate"/>
            </w:r>
            <w:r w:rsidR="00DE26B4">
              <w:rPr>
                <w:noProof/>
                <w:webHidden/>
              </w:rPr>
              <w:t>1</w:t>
            </w:r>
            <w:r w:rsidR="00DE26B4"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08" w:history="1">
            <w:r w:rsidRPr="004A3123">
              <w:rPr>
                <w:rStyle w:val="Hipercze"/>
                <w:rFonts w:ascii="Lato" w:hAnsi="Lato"/>
                <w:noProof/>
              </w:rPr>
              <w:t>2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Cel powsta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09" w:history="1">
            <w:r w:rsidRPr="004A3123">
              <w:rPr>
                <w:rStyle w:val="Hipercze"/>
                <w:rFonts w:ascii="Lato" w:hAnsi="Lato"/>
                <w:noProof/>
              </w:rPr>
              <w:t>3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Wykorzystanie progra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10" w:history="1">
            <w:r w:rsidRPr="004A3123">
              <w:rPr>
                <w:rStyle w:val="Hipercze"/>
                <w:rFonts w:ascii="Lato" w:hAnsi="Lato"/>
                <w:noProof/>
              </w:rPr>
              <w:t>4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Środowisko pra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11" w:history="1">
            <w:r w:rsidRPr="004A3123">
              <w:rPr>
                <w:rStyle w:val="Hipercze"/>
                <w:rFonts w:ascii="Lato" w:hAnsi="Lato"/>
                <w:noProof/>
              </w:rPr>
              <w:t>5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Komponenty progra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12" w:history="1">
            <w:r w:rsidRPr="004A3123">
              <w:rPr>
                <w:rStyle w:val="Hipercze"/>
                <w:rFonts w:ascii="Lato" w:hAnsi="Lato"/>
                <w:noProof/>
              </w:rPr>
              <w:t>6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Zawartość projek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13" w:history="1">
            <w:r w:rsidRPr="004A3123">
              <w:rPr>
                <w:rStyle w:val="Hipercze"/>
                <w:rFonts w:ascii="Lato" w:hAnsi="Lato"/>
                <w:noProof/>
              </w:rPr>
              <w:t>7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Opis bazy danych MS ACCESS RemaG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14" w:history="1">
            <w:r w:rsidRPr="004A3123">
              <w:rPr>
                <w:rStyle w:val="Hipercze"/>
                <w:rFonts w:ascii="Lato" w:hAnsi="Lato"/>
                <w:noProof/>
              </w:rPr>
              <w:t>7.1 Budowa modułu Magazy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15" w:history="1">
            <w:r w:rsidRPr="004A3123">
              <w:rPr>
                <w:rStyle w:val="Hipercze"/>
                <w:rFonts w:ascii="Lato" w:hAnsi="Lato"/>
                <w:noProof/>
              </w:rPr>
              <w:t>7.2 Budowa modułu Maszy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16" w:history="1">
            <w:r w:rsidRPr="004A3123">
              <w:rPr>
                <w:rStyle w:val="Hipercze"/>
                <w:rFonts w:ascii="Lato" w:hAnsi="Lato"/>
                <w:noProof/>
              </w:rPr>
              <w:t>8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Opcje kompilac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17" w:history="1">
            <w:r w:rsidRPr="004A3123">
              <w:rPr>
                <w:rStyle w:val="Hipercze"/>
                <w:rFonts w:ascii="Lato" w:hAnsi="Lato"/>
                <w:noProof/>
              </w:rPr>
              <w:t>9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Użyte komponenty środowiska V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18" w:history="1">
            <w:r w:rsidRPr="004A3123">
              <w:rPr>
                <w:rStyle w:val="Hipercze"/>
                <w:rFonts w:ascii="Lato" w:hAnsi="Lato"/>
                <w:noProof/>
              </w:rPr>
              <w:t>10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Opis funkcji i k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19" w:history="1">
            <w:r w:rsidRPr="004A3123">
              <w:rPr>
                <w:rStyle w:val="Hipercze"/>
                <w:rFonts w:ascii="Lato" w:hAnsi="Lato"/>
                <w:noProof/>
              </w:rPr>
              <w:t>10.1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Klasa Main – start aplikacji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20" w:history="1">
            <w:r w:rsidRPr="004A3123">
              <w:rPr>
                <w:rStyle w:val="Hipercze"/>
                <w:rFonts w:ascii="Lato" w:hAnsi="Lato"/>
                <w:noProof/>
              </w:rPr>
              <w:t>10.2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Klasa Rest – hasło bazy danych MSACCES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21" w:history="1">
            <w:r w:rsidRPr="004A3123">
              <w:rPr>
                <w:rStyle w:val="Hipercze"/>
                <w:rFonts w:ascii="Lato" w:hAnsi="Lato"/>
                <w:noProof/>
              </w:rPr>
              <w:t>10.3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Obsług połączeń z bazą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22" w:history="1">
            <w:r w:rsidRPr="004A3123">
              <w:rPr>
                <w:rStyle w:val="Hipercze"/>
                <w:rFonts w:ascii="Lato" w:hAnsi="Lato"/>
                <w:noProof/>
              </w:rPr>
              <w:t>10.4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Obsługa działania programu – Klasa główn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23" w:history="1">
            <w:r w:rsidRPr="004A3123">
              <w:rPr>
                <w:rStyle w:val="Hipercze"/>
                <w:rFonts w:ascii="Lato" w:hAnsi="Lato"/>
                <w:noProof/>
              </w:rPr>
              <w:t>10.5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Komponenty wizualne – okienko „o RemaGUM”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24" w:history="1">
            <w:r w:rsidRPr="004A3123">
              <w:rPr>
                <w:rStyle w:val="Hipercze"/>
                <w:rFonts w:ascii="Lato" w:hAnsi="Lato"/>
                <w:noProof/>
              </w:rPr>
              <w:t>11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Główne komponenty progra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25" w:history="1">
            <w:r w:rsidRPr="004A3123">
              <w:rPr>
                <w:rStyle w:val="Hipercze"/>
                <w:rFonts w:ascii="Lato" w:hAnsi="Lato"/>
                <w:noProof/>
              </w:rPr>
              <w:t>11.1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Moduł Maszyny – komponen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26" w:history="1">
            <w:r w:rsidRPr="004A3123">
              <w:rPr>
                <w:rStyle w:val="Hipercze"/>
                <w:rFonts w:ascii="Lato" w:hAnsi="Lato"/>
                <w:noProof/>
              </w:rPr>
              <w:t>11.2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Moduł Operator maszy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27" w:history="1">
            <w:r w:rsidRPr="004A3123">
              <w:rPr>
                <w:rStyle w:val="Hipercze"/>
                <w:rFonts w:ascii="Lato" w:hAnsi="Lato"/>
                <w:noProof/>
              </w:rPr>
              <w:t>11.3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Moduł Dysponenci maszy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28" w:history="1">
            <w:r w:rsidRPr="004A3123">
              <w:rPr>
                <w:rStyle w:val="Hipercze"/>
                <w:rFonts w:ascii="Lato" w:hAnsi="Lato"/>
                <w:noProof/>
              </w:rPr>
              <w:t>11.4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Moduł Materiał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29" w:history="1">
            <w:r w:rsidRPr="004A3123">
              <w:rPr>
                <w:rStyle w:val="Hipercze"/>
                <w:rFonts w:ascii="Lato" w:hAnsi="Lato"/>
                <w:noProof/>
              </w:rPr>
              <w:t>11.5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Moduł Dostaw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6B4" w:rsidRDefault="00DE26B4">
          <w:pPr>
            <w:pStyle w:val="Spistreci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922430" w:history="1">
            <w:r w:rsidRPr="004A3123">
              <w:rPr>
                <w:rStyle w:val="Hipercze"/>
                <w:rFonts w:ascii="Lato" w:hAnsi="Lato"/>
                <w:noProof/>
              </w:rPr>
              <w:t>12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4A3123">
              <w:rPr>
                <w:rStyle w:val="Hipercze"/>
                <w:rFonts w:ascii="Lato" w:hAnsi="Lato"/>
                <w:noProof/>
              </w:rPr>
              <w:t>Opis funkcji i klas połączenia z bazą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2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F1B" w:rsidRPr="000151CC" w:rsidRDefault="00337F1B">
          <w:pPr>
            <w:rPr>
              <w:rFonts w:ascii="Lato" w:hAnsi="Lato"/>
            </w:rPr>
          </w:pPr>
          <w:r w:rsidRPr="000151CC">
            <w:rPr>
              <w:rFonts w:ascii="Lato" w:hAnsi="Lato"/>
              <w:b/>
              <w:bCs/>
            </w:rPr>
            <w:fldChar w:fldCharType="end"/>
          </w:r>
        </w:p>
      </w:sdtContent>
    </w:sdt>
    <w:p w:rsidR="00B30BF2" w:rsidRPr="000151CC" w:rsidRDefault="00B30BF2">
      <w:pPr>
        <w:rPr>
          <w:rFonts w:ascii="Lato" w:hAnsi="Lato"/>
        </w:rPr>
      </w:pPr>
    </w:p>
    <w:sectPr w:rsidR="00B30BF2" w:rsidRPr="000151CC" w:rsidSect="00193B28">
      <w:footerReference w:type="default" r:id="rId15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C5E36" w:rsidRDefault="005C5E36" w:rsidP="002E4812">
      <w:pPr>
        <w:spacing w:after="0" w:line="240" w:lineRule="auto"/>
      </w:pPr>
      <w:r>
        <w:separator/>
      </w:r>
    </w:p>
  </w:endnote>
  <w:endnote w:type="continuationSeparator" w:id="0">
    <w:p w:rsidR="005C5E36" w:rsidRDefault="005C5E36" w:rsidP="002E48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Lato">
    <w:panose1 w:val="020F0502020204030203"/>
    <w:charset w:val="EE"/>
    <w:family w:val="swiss"/>
    <w:pitch w:val="variable"/>
    <w:sig w:usb0="E10002FF" w:usb1="5000ECFF" w:usb2="0000002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58242575"/>
      <w:docPartObj>
        <w:docPartGallery w:val="Page Numbers (Bottom of Page)"/>
        <w:docPartUnique/>
      </w:docPartObj>
    </w:sdtPr>
    <w:sdtContent>
      <w:p w:rsidR="00844B3E" w:rsidRDefault="00844B3E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844B3E" w:rsidRDefault="00844B3E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C5E36" w:rsidRDefault="005C5E36" w:rsidP="002E4812">
      <w:pPr>
        <w:spacing w:after="0" w:line="240" w:lineRule="auto"/>
      </w:pPr>
      <w:r>
        <w:separator/>
      </w:r>
    </w:p>
  </w:footnote>
  <w:footnote w:type="continuationSeparator" w:id="0">
    <w:p w:rsidR="005C5E36" w:rsidRDefault="005C5E36" w:rsidP="002E48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849AD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11E0E05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CDD2739"/>
    <w:multiLevelType w:val="hybridMultilevel"/>
    <w:tmpl w:val="3858E6F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53EEB"/>
    <w:multiLevelType w:val="hybridMultilevel"/>
    <w:tmpl w:val="665C520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1F5387"/>
    <w:multiLevelType w:val="hybridMultilevel"/>
    <w:tmpl w:val="6E4847D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C85F04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5560B57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 w15:restartNumberingAfterBreak="0">
    <w:nsid w:val="29695503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1497C05"/>
    <w:multiLevelType w:val="hybridMultilevel"/>
    <w:tmpl w:val="4F90C3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7E576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6EB15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DD2A31"/>
    <w:multiLevelType w:val="hybridMultilevel"/>
    <w:tmpl w:val="AD6A615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9466A7C"/>
    <w:multiLevelType w:val="hybridMultilevel"/>
    <w:tmpl w:val="D0E0DFD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827C59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42722C"/>
    <w:multiLevelType w:val="hybridMultilevel"/>
    <w:tmpl w:val="D5302F2A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8219F7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BCC10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4E6409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8" w15:restartNumberingAfterBreak="0">
    <w:nsid w:val="500A4E3B"/>
    <w:multiLevelType w:val="hybridMultilevel"/>
    <w:tmpl w:val="EFBCBF6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7E27B5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1018F1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BEF3149"/>
    <w:multiLevelType w:val="hybridMultilevel"/>
    <w:tmpl w:val="D512B64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E995594"/>
    <w:multiLevelType w:val="hybridMultilevel"/>
    <w:tmpl w:val="88EC34AA"/>
    <w:lvl w:ilvl="0" w:tplc="0415000F">
      <w:start w:val="1"/>
      <w:numFmt w:val="decimal"/>
      <w:lvlText w:val="%1."/>
      <w:lvlJc w:val="left"/>
      <w:pPr>
        <w:ind w:left="502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64753A55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4A13C5E"/>
    <w:multiLevelType w:val="hybridMultilevel"/>
    <w:tmpl w:val="3E42E81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6CD2133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B21327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CA67565"/>
    <w:multiLevelType w:val="hybridMultilevel"/>
    <w:tmpl w:val="E5E63F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33329A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7BD03848"/>
    <w:multiLevelType w:val="hybridMultilevel"/>
    <w:tmpl w:val="9F505D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8"/>
  </w:num>
  <w:num w:numId="3">
    <w:abstractNumId w:val="14"/>
  </w:num>
  <w:num w:numId="4">
    <w:abstractNumId w:val="11"/>
  </w:num>
  <w:num w:numId="5">
    <w:abstractNumId w:val="12"/>
  </w:num>
  <w:num w:numId="6">
    <w:abstractNumId w:val="24"/>
  </w:num>
  <w:num w:numId="7">
    <w:abstractNumId w:val="27"/>
  </w:num>
  <w:num w:numId="8">
    <w:abstractNumId w:val="2"/>
  </w:num>
  <w:num w:numId="9">
    <w:abstractNumId w:val="3"/>
  </w:num>
  <w:num w:numId="10">
    <w:abstractNumId w:val="19"/>
  </w:num>
  <w:num w:numId="11">
    <w:abstractNumId w:val="10"/>
  </w:num>
  <w:num w:numId="12">
    <w:abstractNumId w:val="13"/>
  </w:num>
  <w:num w:numId="13">
    <w:abstractNumId w:val="25"/>
  </w:num>
  <w:num w:numId="14">
    <w:abstractNumId w:val="15"/>
  </w:num>
  <w:num w:numId="15">
    <w:abstractNumId w:val="21"/>
  </w:num>
  <w:num w:numId="16">
    <w:abstractNumId w:val="6"/>
  </w:num>
  <w:num w:numId="17">
    <w:abstractNumId w:val="17"/>
  </w:num>
  <w:num w:numId="18">
    <w:abstractNumId w:val="16"/>
  </w:num>
  <w:num w:numId="19">
    <w:abstractNumId w:val="0"/>
  </w:num>
  <w:num w:numId="20">
    <w:abstractNumId w:val="20"/>
  </w:num>
  <w:num w:numId="21">
    <w:abstractNumId w:val="7"/>
  </w:num>
  <w:num w:numId="22">
    <w:abstractNumId w:val="23"/>
  </w:num>
  <w:num w:numId="23">
    <w:abstractNumId w:val="22"/>
  </w:num>
  <w:num w:numId="24">
    <w:abstractNumId w:val="26"/>
  </w:num>
  <w:num w:numId="25">
    <w:abstractNumId w:val="8"/>
  </w:num>
  <w:num w:numId="26">
    <w:abstractNumId w:val="29"/>
  </w:num>
  <w:num w:numId="27">
    <w:abstractNumId w:val="4"/>
  </w:num>
  <w:num w:numId="28">
    <w:abstractNumId w:val="9"/>
  </w:num>
  <w:num w:numId="29">
    <w:abstractNumId w:val="28"/>
  </w:num>
  <w:num w:numId="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hideSpellingErrors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05B"/>
    <w:rsid w:val="00010CBF"/>
    <w:rsid w:val="000151CC"/>
    <w:rsid w:val="000410BB"/>
    <w:rsid w:val="000D522C"/>
    <w:rsid w:val="000E5AF4"/>
    <w:rsid w:val="000F0FB1"/>
    <w:rsid w:val="001016DA"/>
    <w:rsid w:val="0011505B"/>
    <w:rsid w:val="00134957"/>
    <w:rsid w:val="001458D8"/>
    <w:rsid w:val="001620C9"/>
    <w:rsid w:val="001854EB"/>
    <w:rsid w:val="00193B28"/>
    <w:rsid w:val="00193C90"/>
    <w:rsid w:val="00197313"/>
    <w:rsid w:val="001A6FFD"/>
    <w:rsid w:val="001B1EC8"/>
    <w:rsid w:val="001E5584"/>
    <w:rsid w:val="00270C91"/>
    <w:rsid w:val="002914CB"/>
    <w:rsid w:val="002B1035"/>
    <w:rsid w:val="002C2248"/>
    <w:rsid w:val="002E4812"/>
    <w:rsid w:val="00321AE4"/>
    <w:rsid w:val="00337F1B"/>
    <w:rsid w:val="003479B8"/>
    <w:rsid w:val="003A3F42"/>
    <w:rsid w:val="003A444B"/>
    <w:rsid w:val="003E4DAA"/>
    <w:rsid w:val="00432F49"/>
    <w:rsid w:val="004366FA"/>
    <w:rsid w:val="00467389"/>
    <w:rsid w:val="00495D41"/>
    <w:rsid w:val="004E2EF6"/>
    <w:rsid w:val="00500A9E"/>
    <w:rsid w:val="00527F45"/>
    <w:rsid w:val="00554A2B"/>
    <w:rsid w:val="005614B1"/>
    <w:rsid w:val="005B7F8E"/>
    <w:rsid w:val="005C3E0B"/>
    <w:rsid w:val="005C5E36"/>
    <w:rsid w:val="005E0242"/>
    <w:rsid w:val="006E019A"/>
    <w:rsid w:val="00716971"/>
    <w:rsid w:val="00722A1E"/>
    <w:rsid w:val="00725500"/>
    <w:rsid w:val="0074475F"/>
    <w:rsid w:val="00744C7D"/>
    <w:rsid w:val="0077112C"/>
    <w:rsid w:val="007824DB"/>
    <w:rsid w:val="00822DC5"/>
    <w:rsid w:val="00844B3E"/>
    <w:rsid w:val="00863D83"/>
    <w:rsid w:val="008822E5"/>
    <w:rsid w:val="008841AB"/>
    <w:rsid w:val="008C3B9D"/>
    <w:rsid w:val="008C7068"/>
    <w:rsid w:val="008F5898"/>
    <w:rsid w:val="00904074"/>
    <w:rsid w:val="00925D2A"/>
    <w:rsid w:val="00957590"/>
    <w:rsid w:val="00A112DD"/>
    <w:rsid w:val="00A2284F"/>
    <w:rsid w:val="00A44F87"/>
    <w:rsid w:val="00A74184"/>
    <w:rsid w:val="00A963E4"/>
    <w:rsid w:val="00AA7A11"/>
    <w:rsid w:val="00AB05C8"/>
    <w:rsid w:val="00AB188F"/>
    <w:rsid w:val="00B22A95"/>
    <w:rsid w:val="00B22F40"/>
    <w:rsid w:val="00B30BF2"/>
    <w:rsid w:val="00B528AE"/>
    <w:rsid w:val="00B90246"/>
    <w:rsid w:val="00B932E3"/>
    <w:rsid w:val="00B933A7"/>
    <w:rsid w:val="00BE6139"/>
    <w:rsid w:val="00BF6E33"/>
    <w:rsid w:val="00C10863"/>
    <w:rsid w:val="00C2617F"/>
    <w:rsid w:val="00C34465"/>
    <w:rsid w:val="00C45368"/>
    <w:rsid w:val="00C8297F"/>
    <w:rsid w:val="00C97C63"/>
    <w:rsid w:val="00D13BFC"/>
    <w:rsid w:val="00D26A81"/>
    <w:rsid w:val="00D74437"/>
    <w:rsid w:val="00D77318"/>
    <w:rsid w:val="00D804EA"/>
    <w:rsid w:val="00DE26B4"/>
    <w:rsid w:val="00E022C2"/>
    <w:rsid w:val="00E65120"/>
    <w:rsid w:val="00EB2190"/>
    <w:rsid w:val="00EB7A86"/>
    <w:rsid w:val="00ED4422"/>
    <w:rsid w:val="00EE06DC"/>
    <w:rsid w:val="00F154D6"/>
    <w:rsid w:val="00F34137"/>
    <w:rsid w:val="00F76677"/>
    <w:rsid w:val="00F76D9F"/>
    <w:rsid w:val="00FC66C3"/>
    <w:rsid w:val="00FF4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B10919"/>
  <w15:chartTrackingRefBased/>
  <w15:docId w15:val="{96A60484-491A-4CD4-8C26-12CB272316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193B2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193B28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822D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2Znak">
    <w:name w:val="Nagłówek 2 Znak"/>
    <w:basedOn w:val="Domylnaczcionkaakapitu"/>
    <w:link w:val="Nagwek2"/>
    <w:uiPriority w:val="9"/>
    <w:rsid w:val="00193B28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Nagwek1Znak">
    <w:name w:val="Nagłówek 1 Znak"/>
    <w:basedOn w:val="Domylnaczcionkaakapitu"/>
    <w:link w:val="Nagwek1"/>
    <w:uiPriority w:val="9"/>
    <w:rsid w:val="00193B2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193B28"/>
    <w:pPr>
      <w:outlineLvl w:val="9"/>
    </w:pPr>
    <w:rPr>
      <w:lang w:eastAsia="pl-PL"/>
    </w:rPr>
  </w:style>
  <w:style w:type="paragraph" w:styleId="Spistreci2">
    <w:name w:val="toc 2"/>
    <w:basedOn w:val="Normalny"/>
    <w:next w:val="Normalny"/>
    <w:autoRedefine/>
    <w:uiPriority w:val="39"/>
    <w:unhideWhenUsed/>
    <w:rsid w:val="00193B28"/>
    <w:pPr>
      <w:spacing w:after="100"/>
      <w:ind w:left="220"/>
    </w:pPr>
  </w:style>
  <w:style w:type="character" w:styleId="Hipercze">
    <w:name w:val="Hyperlink"/>
    <w:basedOn w:val="Domylnaczcionkaakapitu"/>
    <w:uiPriority w:val="99"/>
    <w:unhideWhenUsed/>
    <w:rsid w:val="00193B28"/>
    <w:rPr>
      <w:color w:val="0563C1" w:themeColor="hyperlink"/>
      <w:u w:val="single"/>
    </w:rPr>
  </w:style>
  <w:style w:type="paragraph" w:styleId="Bezodstpw">
    <w:name w:val="No Spacing"/>
    <w:link w:val="BezodstpwZnak"/>
    <w:uiPriority w:val="1"/>
    <w:qFormat/>
    <w:rsid w:val="00193B28"/>
    <w:pPr>
      <w:spacing w:after="0" w:line="240" w:lineRule="auto"/>
    </w:pPr>
    <w:rPr>
      <w:rFonts w:eastAsiaTheme="minorEastAsia"/>
      <w:lang w:eastAsia="pl-PL"/>
    </w:rPr>
  </w:style>
  <w:style w:type="character" w:customStyle="1" w:styleId="BezodstpwZnak">
    <w:name w:val="Bez odstępów Znak"/>
    <w:basedOn w:val="Domylnaczcionkaakapitu"/>
    <w:link w:val="Bezodstpw"/>
    <w:uiPriority w:val="1"/>
    <w:rsid w:val="00193B28"/>
    <w:rPr>
      <w:rFonts w:eastAsiaTheme="minorEastAsia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E4812"/>
  </w:style>
  <w:style w:type="paragraph" w:styleId="Stopka">
    <w:name w:val="footer"/>
    <w:basedOn w:val="Normalny"/>
    <w:link w:val="Stopka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E4812"/>
  </w:style>
  <w:style w:type="character" w:styleId="UyteHipercze">
    <w:name w:val="FollowedHyperlink"/>
    <w:basedOn w:val="Domylnaczcionkaakapitu"/>
    <w:uiPriority w:val="99"/>
    <w:semiHidden/>
    <w:unhideWhenUsed/>
    <w:rsid w:val="00925D2A"/>
    <w:rPr>
      <w:color w:val="954F72"/>
      <w:u w:val="single"/>
    </w:rPr>
  </w:style>
  <w:style w:type="paragraph" w:customStyle="1" w:styleId="msonormal0">
    <w:name w:val="msonormal"/>
    <w:basedOn w:val="Normalny"/>
    <w:rsid w:val="00925D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Akapitzlist">
    <w:name w:val="List Paragraph"/>
    <w:basedOn w:val="Normalny"/>
    <w:uiPriority w:val="34"/>
    <w:qFormat/>
    <w:rsid w:val="00822DC5"/>
    <w:pPr>
      <w:ind w:left="720"/>
      <w:contextualSpacing/>
    </w:pPr>
  </w:style>
  <w:style w:type="character" w:customStyle="1" w:styleId="Nagwek3Znak">
    <w:name w:val="Nagłówek 3 Znak"/>
    <w:basedOn w:val="Domylnaczcionkaakapitu"/>
    <w:link w:val="Nagwek3"/>
    <w:uiPriority w:val="9"/>
    <w:rsid w:val="00822DC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Spistreci3">
    <w:name w:val="toc 3"/>
    <w:basedOn w:val="Normalny"/>
    <w:next w:val="Normalny"/>
    <w:autoRedefine/>
    <w:uiPriority w:val="39"/>
    <w:unhideWhenUsed/>
    <w:rsid w:val="00F34137"/>
    <w:pPr>
      <w:spacing w:after="100"/>
      <w:ind w:left="440"/>
    </w:pPr>
  </w:style>
  <w:style w:type="table" w:styleId="Tabela-Siatka">
    <w:name w:val="Table Grid"/>
    <w:basedOn w:val="Standardowy"/>
    <w:uiPriority w:val="39"/>
    <w:rsid w:val="000D52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8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CFC7A9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Główny Urząd Miar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C136B2F-3566-4D09-B5D1-A5B28AE9D5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6</TotalTime>
  <Pages>76</Pages>
  <Words>20454</Words>
  <Characters>122726</Characters>
  <Application>Microsoft Office Word</Application>
  <DocSecurity>0</DocSecurity>
  <Lines>1022</Lines>
  <Paragraphs>28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Program RemaGUM</vt:lpstr>
    </vt:vector>
  </TitlesOfParts>
  <Company>Zakład Metrologi Interdyscyplinarnej, Pracownia Wsparcia Metrologii</Company>
  <LinksUpToDate>false</LinksUpToDate>
  <CharactersWithSpaces>142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RemaGUM</dc:title>
  <dc:subject>Opis rozwiązania</dc:subject>
  <dc:creator>Połatyńska Anna</dc:creator>
  <cp:keywords/>
  <dc:description/>
  <cp:lastModifiedBy>Polatyńska Anna</cp:lastModifiedBy>
  <cp:revision>21</cp:revision>
  <dcterms:created xsi:type="dcterms:W3CDTF">2019-01-14T08:52:00Z</dcterms:created>
  <dcterms:modified xsi:type="dcterms:W3CDTF">2019-01-22T11:11:00Z</dcterms:modified>
</cp:coreProperties>
</file>